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96A671" w14:textId="3C81E6AE" w:rsidR="008A55B5" w:rsidRPr="00F32FB8" w:rsidRDefault="00C07753" w:rsidP="00353E8D">
      <w:pPr>
        <w:pStyle w:val="papertitle"/>
        <w:rPr>
          <w:rFonts w:eastAsia="MS Mincho"/>
          <w:sz w:val="36"/>
          <w:szCs w:val="36"/>
        </w:rPr>
      </w:pPr>
      <w:r w:rsidRPr="00F32FB8">
        <w:rPr>
          <w:rFonts w:eastAsia="MS Mincho"/>
          <w:sz w:val="36"/>
          <w:szCs w:val="36"/>
        </w:rPr>
        <w:t>Wiring</w:t>
      </w:r>
      <w:r w:rsidR="00353E8D" w:rsidRPr="00F32FB8">
        <w:rPr>
          <w:rFonts w:eastAsia="MS Mincho"/>
          <w:sz w:val="36"/>
          <w:szCs w:val="36"/>
        </w:rPr>
        <w:t xml:space="preserve"> </w:t>
      </w:r>
      <w:r w:rsidR="009F6BA4" w:rsidRPr="00F32FB8">
        <w:rPr>
          <w:rFonts w:eastAsia="MS Mincho"/>
          <w:sz w:val="36"/>
          <w:szCs w:val="36"/>
        </w:rPr>
        <w:t xml:space="preserve">pada </w:t>
      </w:r>
      <w:r w:rsidR="00415000" w:rsidRPr="00F32FB8">
        <w:rPr>
          <w:rFonts w:eastAsia="MS Mincho"/>
          <w:sz w:val="36"/>
          <w:szCs w:val="36"/>
        </w:rPr>
        <w:t>miniatur Smar</w:t>
      </w:r>
      <w:r w:rsidR="00D65DF8" w:rsidRPr="00F32FB8">
        <w:rPr>
          <w:rFonts w:eastAsia="MS Mincho"/>
          <w:sz w:val="36"/>
          <w:szCs w:val="36"/>
        </w:rPr>
        <w:t>t</w:t>
      </w:r>
      <w:r w:rsidR="00415000" w:rsidRPr="00F32FB8">
        <w:rPr>
          <w:rFonts w:eastAsia="MS Mincho"/>
          <w:sz w:val="36"/>
          <w:szCs w:val="36"/>
        </w:rPr>
        <w:t xml:space="preserve"> Home Bertenaga Surya</w:t>
      </w:r>
    </w:p>
    <w:p w14:paraId="23E85E70" w14:textId="1C36442C" w:rsidR="00375235" w:rsidRPr="00F32FB8" w:rsidRDefault="00375235" w:rsidP="00C66345">
      <w:pPr>
        <w:rPr>
          <w:b/>
        </w:rPr>
      </w:pPr>
      <w:r w:rsidRPr="00F32FB8">
        <w:rPr>
          <w:b/>
          <w:sz w:val="22"/>
          <w:vertAlign w:val="superscript"/>
        </w:rPr>
        <w:t>*</w:t>
      </w:r>
      <w:r w:rsidRPr="00F32FB8">
        <w:rPr>
          <w:b/>
        </w:rPr>
        <w:t>Muhammad Sakhalish Zayyan, Juan Edo Mikrado,</w:t>
      </w:r>
      <w:r w:rsidR="00AB519C" w:rsidRPr="00AB519C">
        <w:rPr>
          <w:b/>
        </w:rPr>
        <w:t xml:space="preserve"> </w:t>
      </w:r>
      <w:r w:rsidR="00AB519C" w:rsidRPr="00F32FB8">
        <w:rPr>
          <w:b/>
        </w:rPr>
        <w:t>Mohammad Alfa Z Fikri</w:t>
      </w:r>
      <w:r w:rsidR="00AB519C">
        <w:rPr>
          <w:b/>
        </w:rPr>
        <w:t>,</w:t>
      </w:r>
      <w:r w:rsidRPr="00F32FB8">
        <w:rPr>
          <w:b/>
        </w:rPr>
        <w:t xml:space="preserve"> </w:t>
      </w:r>
      <w:r w:rsidRPr="00F32FB8">
        <w:rPr>
          <w:b/>
          <w:sz w:val="22"/>
          <w:vertAlign w:val="superscript"/>
        </w:rPr>
        <w:t xml:space="preserve"> </w:t>
      </w:r>
      <w:r w:rsidRPr="00F32FB8">
        <w:rPr>
          <w:b/>
        </w:rPr>
        <w:t xml:space="preserve">Irrine B Sulistiawati, </w:t>
      </w:r>
      <w:r w:rsidRPr="00F32FB8">
        <w:rPr>
          <w:b/>
          <w:vertAlign w:val="superscript"/>
        </w:rPr>
        <w:t xml:space="preserve"> </w:t>
      </w:r>
      <w:r w:rsidRPr="00F32FB8">
        <w:rPr>
          <w:b/>
        </w:rPr>
        <w:t xml:space="preserve">Aryuanto Soetedjo, I Komang Somawirata, Sotyohadi  </w:t>
      </w:r>
    </w:p>
    <w:p w14:paraId="6F4DFF9D" w14:textId="17060AEA" w:rsidR="00E63AD9" w:rsidRPr="00F32FB8" w:rsidRDefault="00E63AD9" w:rsidP="00C66345">
      <w:r w:rsidRPr="00F32FB8">
        <w:t xml:space="preserve"> </w:t>
      </w:r>
      <w:r w:rsidR="00D83CA0" w:rsidRPr="00F32FB8">
        <w:t>Teknik Elektro S1</w:t>
      </w:r>
      <w:r w:rsidR="00DC7A7E" w:rsidRPr="00F32FB8">
        <w:t xml:space="preserve">, </w:t>
      </w:r>
      <w:r w:rsidR="00D83CA0" w:rsidRPr="00F32FB8">
        <w:t>Institut Teknologi Nasional Malang</w:t>
      </w:r>
      <w:r w:rsidR="001B5556" w:rsidRPr="00F32FB8">
        <w:t>,</w:t>
      </w:r>
      <w:r w:rsidR="00D85124" w:rsidRPr="00F32FB8">
        <w:t>Malang,Indonesia</w:t>
      </w:r>
    </w:p>
    <w:p w14:paraId="4646FD2A" w14:textId="140B19F2" w:rsidR="00436D4E" w:rsidRPr="00F32FB8" w:rsidRDefault="00DC7A7E" w:rsidP="00375235">
      <w:r w:rsidRPr="00F32FB8">
        <w:rPr>
          <w:vertAlign w:val="superscript"/>
        </w:rPr>
        <w:t>1</w:t>
      </w:r>
      <w:hyperlink r:id="rId8" w:history="1">
        <w:r w:rsidR="00873EBA" w:rsidRPr="000315C1">
          <w:rPr>
            <w:rStyle w:val="Hyperlink"/>
          </w:rPr>
          <w:t>sakhablit26@gmail.com</w:t>
        </w:r>
      </w:hyperlink>
      <w:r w:rsidR="009170A6" w:rsidRPr="00F32FB8">
        <w:t>,</w:t>
      </w:r>
      <w:r w:rsidR="009170A6" w:rsidRPr="009170A6">
        <w:rPr>
          <w:rStyle w:val="Hyperlink"/>
        </w:rPr>
        <w:t xml:space="preserve"> </w:t>
      </w:r>
      <w:r w:rsidRPr="00F32FB8">
        <w:t xml:space="preserve"> </w:t>
      </w:r>
      <w:r w:rsidRPr="00F32FB8">
        <w:rPr>
          <w:vertAlign w:val="superscript"/>
        </w:rPr>
        <w:t>2</w:t>
      </w:r>
      <w:r w:rsidR="00E63AD9" w:rsidRPr="00F32FB8">
        <w:t xml:space="preserve"> </w:t>
      </w:r>
      <w:hyperlink r:id="rId9" w:history="1">
        <w:r w:rsidR="009170A6" w:rsidRPr="00F32FB8">
          <w:rPr>
            <w:rStyle w:val="Hyperlink"/>
          </w:rPr>
          <w:t>alfaza647@gmail.com</w:t>
        </w:r>
      </w:hyperlink>
      <w:r w:rsidR="009170A6" w:rsidRPr="00F32FB8">
        <w:t xml:space="preserve">, </w:t>
      </w:r>
      <w:r w:rsidR="00755696" w:rsidRPr="00F32FB8">
        <w:t xml:space="preserve"> </w:t>
      </w:r>
      <w:hyperlink r:id="rId10" w:history="1">
        <w:r w:rsidR="00755696" w:rsidRPr="00F32FB8">
          <w:rPr>
            <w:rStyle w:val="Hyperlink"/>
          </w:rPr>
          <w:t>juanedomikrado@gmail.com</w:t>
        </w:r>
      </w:hyperlink>
    </w:p>
    <w:p w14:paraId="2B0DCCBB" w14:textId="4B73D975" w:rsidR="00375235" w:rsidRPr="00F32FB8" w:rsidRDefault="00375235" w:rsidP="00375235">
      <w:pPr>
        <w:spacing w:line="360" w:lineRule="auto"/>
      </w:pPr>
    </w:p>
    <w:p w14:paraId="366A27D5" w14:textId="77777777" w:rsidR="00375235" w:rsidRPr="00F32FB8" w:rsidRDefault="00375235" w:rsidP="00375235"/>
    <w:p w14:paraId="6E0D07AD" w14:textId="77777777" w:rsidR="008A55B5" w:rsidRPr="00F32FB8" w:rsidRDefault="008A55B5">
      <w:pPr>
        <w:pStyle w:val="Author"/>
        <w:rPr>
          <w:rFonts w:eastAsia="MS Mincho"/>
        </w:rPr>
        <w:sectPr w:rsidR="008A55B5" w:rsidRPr="00F32FB8" w:rsidSect="004532A7">
          <w:headerReference w:type="even" r:id="rId11"/>
          <w:headerReference w:type="default" r:id="rId12"/>
          <w:footerReference w:type="default" r:id="rId13"/>
          <w:headerReference w:type="first" r:id="rId14"/>
          <w:footerReference w:type="first" r:id="rId15"/>
          <w:pgSz w:w="11909" w:h="16834" w:code="9"/>
          <w:pgMar w:top="1080" w:right="734" w:bottom="2434" w:left="734" w:header="720" w:footer="720" w:gutter="0"/>
          <w:pgNumType w:start="1"/>
          <w:cols w:space="720"/>
          <w:titlePg/>
          <w:docGrid w:linePitch="360"/>
        </w:sectPr>
      </w:pPr>
    </w:p>
    <w:p w14:paraId="04EC67B8" w14:textId="77777777" w:rsidR="000E5517" w:rsidRPr="00F32FB8" w:rsidRDefault="000E5517">
      <w:pPr>
        <w:pStyle w:val="Affiliation"/>
        <w:rPr>
          <w:rFonts w:eastAsia="MS Mincho"/>
        </w:rPr>
      </w:pPr>
    </w:p>
    <w:p w14:paraId="7C53B8A9" w14:textId="77777777" w:rsidR="008A55B5" w:rsidRPr="00F32FB8" w:rsidRDefault="008A55B5">
      <w:pPr>
        <w:rPr>
          <w:rFonts w:eastAsia="MS Mincho"/>
        </w:rPr>
        <w:sectPr w:rsidR="008A55B5" w:rsidRPr="00F32FB8" w:rsidSect="006C4648">
          <w:type w:val="continuous"/>
          <w:pgSz w:w="11909" w:h="16834" w:code="9"/>
          <w:pgMar w:top="1080" w:right="734" w:bottom="2434" w:left="734" w:header="720" w:footer="720" w:gutter="0"/>
          <w:cols w:space="720"/>
          <w:docGrid w:linePitch="360"/>
        </w:sectPr>
      </w:pPr>
    </w:p>
    <w:p w14:paraId="009FEDFA" w14:textId="4A2B46C8" w:rsidR="00D93D3B" w:rsidRPr="001962F7" w:rsidRDefault="001962F7" w:rsidP="008C485C">
      <w:pPr>
        <w:pStyle w:val="keywords"/>
        <w:rPr>
          <w:rStyle w:val="rynqvb"/>
          <w:rFonts w:eastAsia="MS Mincho"/>
          <w:i w:val="0"/>
          <w:iCs w:val="0"/>
          <w:lang w:val="en"/>
        </w:rPr>
      </w:pPr>
      <w:r>
        <w:rPr>
          <w:rStyle w:val="rynqvb"/>
          <w:rFonts w:eastAsia="MS Mincho"/>
          <w:i w:val="0"/>
          <w:iCs w:val="0"/>
          <w:lang w:val="en"/>
        </w:rPr>
        <w:t xml:space="preserve"> </w:t>
      </w:r>
      <w:r w:rsidR="001843EF">
        <w:rPr>
          <w:rStyle w:val="rynqvb"/>
          <w:rFonts w:eastAsia="MS Mincho"/>
          <w:i w:val="0"/>
          <w:iCs w:val="0"/>
          <w:lang w:val="en"/>
        </w:rPr>
        <w:t xml:space="preserve">Abstract - </w:t>
      </w:r>
      <w:r w:rsidR="00D93D3B" w:rsidRPr="001962F7">
        <w:rPr>
          <w:rStyle w:val="rynqvb"/>
          <w:rFonts w:eastAsia="MS Mincho"/>
          <w:i w:val="0"/>
          <w:iCs w:val="0"/>
          <w:lang w:val="en"/>
        </w:rPr>
        <w:t>Smart Home technology has existed and developed for more than a decade.</w:t>
      </w:r>
      <w:r w:rsidR="00D93D3B" w:rsidRPr="001962F7">
        <w:rPr>
          <w:rStyle w:val="hwtze"/>
          <w:rFonts w:eastAsia="MS Mincho"/>
          <w:i w:val="0"/>
          <w:iCs w:val="0"/>
          <w:lang w:val="en"/>
        </w:rPr>
        <w:t xml:space="preserve"> </w:t>
      </w:r>
      <w:r w:rsidR="00D93D3B" w:rsidRPr="001962F7">
        <w:rPr>
          <w:rStyle w:val="rynqvb"/>
          <w:rFonts w:eastAsia="MS Mincho"/>
          <w:i w:val="0"/>
          <w:iCs w:val="0"/>
          <w:lang w:val="en"/>
        </w:rPr>
        <w:t>According to the Smart Home Association (smart home) the best definition of Smart Home is the integration of technology and services through a home network for a better quality of life.</w:t>
      </w:r>
    </w:p>
    <w:p w14:paraId="2B268181" w14:textId="713B079C" w:rsidR="00D93D3B" w:rsidRPr="001962F7" w:rsidRDefault="00D93D3B" w:rsidP="008C485C">
      <w:pPr>
        <w:pStyle w:val="keywords"/>
        <w:rPr>
          <w:rStyle w:val="rynqvb"/>
          <w:rFonts w:eastAsia="MS Mincho"/>
          <w:i w:val="0"/>
          <w:iCs w:val="0"/>
          <w:lang w:val="en"/>
        </w:rPr>
      </w:pPr>
      <w:r w:rsidRPr="001962F7">
        <w:rPr>
          <w:rStyle w:val="rynqvb"/>
          <w:rFonts w:eastAsia="MS Mincho"/>
          <w:i w:val="0"/>
          <w:iCs w:val="0"/>
          <w:lang w:val="en"/>
        </w:rPr>
        <w:t>The main purpose of this article is to introduce children to smart home by making a miniature smart home using HMI Haiwell SCADA, Outseal PLC Arduino Mega and other components.</w:t>
      </w:r>
      <w:r w:rsidRPr="001962F7">
        <w:rPr>
          <w:rStyle w:val="hwtze"/>
          <w:rFonts w:eastAsia="MS Mincho"/>
          <w:i w:val="0"/>
          <w:iCs w:val="0"/>
          <w:lang w:val="en"/>
        </w:rPr>
        <w:t xml:space="preserve"> </w:t>
      </w:r>
      <w:r w:rsidRPr="001962F7">
        <w:rPr>
          <w:rStyle w:val="rynqvb"/>
          <w:rFonts w:eastAsia="MS Mincho"/>
          <w:i w:val="0"/>
          <w:iCs w:val="0"/>
          <w:lang w:val="en"/>
        </w:rPr>
        <w:t>This article uses SCADA, the RS 485 control protocol to create this miniature smart home.</w:t>
      </w:r>
      <w:r w:rsidRPr="001962F7">
        <w:rPr>
          <w:rStyle w:val="hwtze"/>
          <w:rFonts w:eastAsia="MS Mincho"/>
          <w:i w:val="0"/>
          <w:iCs w:val="0"/>
          <w:lang w:val="en"/>
        </w:rPr>
        <w:t xml:space="preserve"> </w:t>
      </w:r>
      <w:r w:rsidRPr="001962F7">
        <w:rPr>
          <w:rStyle w:val="rynqvb"/>
          <w:rFonts w:eastAsia="MS Mincho"/>
          <w:i w:val="0"/>
          <w:iCs w:val="0"/>
          <w:lang w:val="en"/>
        </w:rPr>
        <w:t>Previously, if the user wanted to control the equipment, he had to move near the wall and control the switch.</w:t>
      </w:r>
      <w:r w:rsidRPr="001962F7">
        <w:rPr>
          <w:rStyle w:val="hwtze"/>
          <w:rFonts w:eastAsia="MS Mincho"/>
          <w:i w:val="0"/>
          <w:iCs w:val="0"/>
          <w:lang w:val="en"/>
        </w:rPr>
        <w:t xml:space="preserve"> </w:t>
      </w:r>
      <w:r w:rsidRPr="001962F7">
        <w:rPr>
          <w:rStyle w:val="rynqvb"/>
          <w:rFonts w:eastAsia="MS Mincho"/>
          <w:i w:val="0"/>
          <w:iCs w:val="0"/>
          <w:lang w:val="en"/>
        </w:rPr>
        <w:t>This method is less comfortable for parents and people with special needs.</w:t>
      </w:r>
      <w:r w:rsidRPr="001962F7">
        <w:rPr>
          <w:rStyle w:val="hwtze"/>
          <w:rFonts w:eastAsia="MS Mincho"/>
          <w:i w:val="0"/>
          <w:iCs w:val="0"/>
          <w:lang w:val="en"/>
        </w:rPr>
        <w:t xml:space="preserve"> </w:t>
      </w:r>
      <w:r w:rsidRPr="001962F7">
        <w:rPr>
          <w:rStyle w:val="rynqvb"/>
          <w:rFonts w:eastAsia="MS Mincho"/>
          <w:i w:val="0"/>
          <w:iCs w:val="0"/>
          <w:lang w:val="en"/>
        </w:rPr>
        <w:t>A smart home that can be controlled and controlled remotely is an alternative solution.</w:t>
      </w:r>
      <w:r w:rsidRPr="001962F7">
        <w:rPr>
          <w:rStyle w:val="hwtze"/>
          <w:rFonts w:eastAsia="MS Mincho"/>
          <w:i w:val="0"/>
          <w:iCs w:val="0"/>
          <w:lang w:val="en"/>
        </w:rPr>
        <w:t xml:space="preserve"> </w:t>
      </w:r>
      <w:r w:rsidRPr="001962F7">
        <w:rPr>
          <w:rStyle w:val="rynqvb"/>
          <w:rFonts w:eastAsia="MS Mincho"/>
          <w:i w:val="0"/>
          <w:iCs w:val="0"/>
          <w:lang w:val="en"/>
        </w:rPr>
        <w:t>This miniature smart home uses solar panels as an energy source so when there is a blackout, this miniature can still be used.</w:t>
      </w:r>
    </w:p>
    <w:p w14:paraId="68247612" w14:textId="1F661B00" w:rsidR="00BC2500" w:rsidRPr="00F32FB8" w:rsidRDefault="00BC2500" w:rsidP="008C485C">
      <w:pPr>
        <w:pStyle w:val="keywords"/>
        <w:rPr>
          <w:rFonts w:eastAsia="MS Mincho"/>
        </w:rPr>
      </w:pPr>
      <w:r w:rsidRPr="00F32FB8">
        <w:rPr>
          <w:rFonts w:eastAsia="MS Mincho"/>
        </w:rPr>
        <w:t>Keyword</w:t>
      </w:r>
      <w:r w:rsidR="00D83CA0" w:rsidRPr="00F32FB8">
        <w:rPr>
          <w:rFonts w:eastAsia="MS Mincho"/>
        </w:rPr>
        <w:t>s:</w:t>
      </w:r>
      <w:r w:rsidRPr="00F32FB8">
        <w:rPr>
          <w:rFonts w:eastAsia="MS Mincho"/>
        </w:rPr>
        <w:t xml:space="preserve"> </w:t>
      </w:r>
      <w:r w:rsidR="00EB5220" w:rsidRPr="00F32FB8">
        <w:rPr>
          <w:rFonts w:eastAsia="MS Mincho"/>
        </w:rPr>
        <w:t>Smart home, HMI Haiwell Scada, Outseal PLC Arduino Mega, RS 485 , Panel Surya.</w:t>
      </w:r>
    </w:p>
    <w:p w14:paraId="729ACA9A" w14:textId="77777777" w:rsidR="00A47D64" w:rsidRPr="00F32FB8" w:rsidRDefault="00A47D64" w:rsidP="008C485C">
      <w:pPr>
        <w:pStyle w:val="keywords"/>
        <w:rPr>
          <w:rFonts w:eastAsia="MS Mincho"/>
        </w:rPr>
      </w:pPr>
    </w:p>
    <w:p w14:paraId="59D282CE" w14:textId="41C657C2" w:rsidR="00EB5220" w:rsidRPr="00F32FB8" w:rsidRDefault="001843EF" w:rsidP="00EB5220">
      <w:pPr>
        <w:pStyle w:val="Abstract"/>
        <w:ind w:firstLine="284"/>
      </w:pPr>
      <w:r>
        <w:t xml:space="preserve">Abstrak - </w:t>
      </w:r>
      <w:r w:rsidR="00EB5220" w:rsidRPr="00F32FB8">
        <w:t xml:space="preserve">Teknologi Smart Home sudah ada </w:t>
      </w:r>
      <w:r w:rsidR="00D93D3B" w:rsidRPr="00F32FB8">
        <w:t xml:space="preserve">dan berkembang sudah lebih </w:t>
      </w:r>
      <w:r w:rsidR="00EB5220" w:rsidRPr="00F32FB8">
        <w:t xml:space="preserve"> dari satu dekade. Menurut Asosiasi Smart Home (rumah pintar) definisi terbaik dari Smart Home adalah integrasi teknologi dan layanan melalui jaringan rumah untuk kualitas hidup yang lebih baik.</w:t>
      </w:r>
    </w:p>
    <w:p w14:paraId="7BF0F2BF" w14:textId="4C96EC2A" w:rsidR="00EB5220" w:rsidRPr="00F32FB8" w:rsidRDefault="00EB5220" w:rsidP="00EB5220">
      <w:pPr>
        <w:pStyle w:val="Abstract"/>
      </w:pPr>
      <w:r w:rsidRPr="00F32FB8">
        <w:t xml:space="preserve">Tujuan utama dari </w:t>
      </w:r>
      <w:r w:rsidR="00A47D64" w:rsidRPr="00F32FB8">
        <w:t>artikel</w:t>
      </w:r>
      <w:r w:rsidRPr="00F32FB8">
        <w:t xml:space="preserve"> ini adalah untuk mengenalkan kepada anak-anak tentang smart home dengan membuat miniatur smart home  menggunakan HMI Haiwell SCADA, Outseal PLC Arduino Mega dan komponen lainya. </w:t>
      </w:r>
      <w:r w:rsidR="00A47D64" w:rsidRPr="00F32FB8">
        <w:t>Artikel</w:t>
      </w:r>
      <w:r w:rsidRPr="00F32FB8">
        <w:t xml:space="preserve"> ini menggunakan SCADA, protocol kontrol RS 485 untuk membuat miniatur smart home ini. </w:t>
      </w:r>
      <w:r w:rsidR="00A47D64" w:rsidRPr="00F32FB8">
        <w:t>Sebelumnya,</w:t>
      </w:r>
      <w:r w:rsidRPr="00F32FB8">
        <w:t xml:space="preserve"> jika pengguna ingin mengontrol peralatan, dia harus bergerak di dekat dinding dan mengontrol sak</w:t>
      </w:r>
      <w:r w:rsidR="00C07753" w:rsidRPr="00F32FB8">
        <w:t>lar</w:t>
      </w:r>
      <w:r w:rsidRPr="00F32FB8">
        <w:t xml:space="preserve">. </w:t>
      </w:r>
      <w:r w:rsidR="00A47D64" w:rsidRPr="00F32FB8">
        <w:t>Cara ini kurang</w:t>
      </w:r>
      <w:r w:rsidRPr="00F32FB8">
        <w:t xml:space="preserve"> nyaman untuk orang tua dan orang </w:t>
      </w:r>
      <w:r w:rsidR="00A47D64" w:rsidRPr="00F32FB8">
        <w:t>berkebutuhan khusus</w:t>
      </w:r>
      <w:r w:rsidRPr="00F32FB8">
        <w:t xml:space="preserve">. </w:t>
      </w:r>
      <w:r w:rsidR="00A47D64" w:rsidRPr="00F32FB8">
        <w:t>S</w:t>
      </w:r>
      <w:r w:rsidRPr="00F32FB8">
        <w:t>mart home yang dapat dikendalikan dan dikontrol jarak jauh</w:t>
      </w:r>
      <w:r w:rsidR="00A47D64" w:rsidRPr="00F32FB8">
        <w:t xml:space="preserve"> menjadi salah satu alternatif solusi</w:t>
      </w:r>
      <w:r w:rsidRPr="00F32FB8">
        <w:t>. Miniatur smart home ini menggunakan panel surya sebagai sumber energi jadi ketika ada pemadaman  miniatur ini tetap bisa digunakan.</w:t>
      </w:r>
    </w:p>
    <w:p w14:paraId="659D8863" w14:textId="3AA401B7" w:rsidR="00A90D7F" w:rsidRDefault="00EB5220" w:rsidP="008C485C">
      <w:pPr>
        <w:pStyle w:val="keywords"/>
        <w:rPr>
          <w:rFonts w:eastAsia="MS Mincho"/>
        </w:rPr>
      </w:pPr>
      <w:r w:rsidRPr="00F32FB8">
        <w:rPr>
          <w:rFonts w:eastAsia="MS Mincho"/>
        </w:rPr>
        <w:t xml:space="preserve">Kata Kunci ; Smart home, HMI Haiwell Scada, Outseal PLC Arduino Mega, RS 485 , Panel Surya. </w:t>
      </w:r>
    </w:p>
    <w:p w14:paraId="40E2978E" w14:textId="77777777" w:rsidR="00D24D17" w:rsidRPr="00F32FB8" w:rsidRDefault="00D24D17" w:rsidP="008C485C">
      <w:pPr>
        <w:pStyle w:val="keywords"/>
        <w:rPr>
          <w:rFonts w:eastAsia="MS Mincho"/>
          <w:i w:val="0"/>
        </w:rPr>
      </w:pPr>
    </w:p>
    <w:p w14:paraId="678639AB" w14:textId="0794420E" w:rsidR="008A55B5" w:rsidRPr="00F32FB8" w:rsidRDefault="0023521E" w:rsidP="007C1221">
      <w:pPr>
        <w:pStyle w:val="Heading1"/>
        <w:tabs>
          <w:tab w:val="left" w:pos="1260"/>
        </w:tabs>
        <w:spacing w:before="240" w:after="120"/>
        <w:ind w:firstLine="215"/>
        <w:rPr>
          <w:rStyle w:val="BookTitle"/>
          <w:rFonts w:ascii="Times New Roman" w:eastAsia="MS Mincho" w:hAnsi="Times New Roman"/>
          <w:sz w:val="22"/>
          <w:szCs w:val="22"/>
        </w:rPr>
      </w:pPr>
      <w:r w:rsidRPr="00F32FB8">
        <w:rPr>
          <w:rStyle w:val="BookTitle"/>
          <w:rFonts w:ascii="Times New Roman" w:eastAsia="MS Mincho" w:hAnsi="Times New Roman"/>
          <w:b/>
          <w:sz w:val="22"/>
          <w:szCs w:val="22"/>
        </w:rPr>
        <w:t>Pendahuluan</w:t>
      </w:r>
    </w:p>
    <w:p w14:paraId="235F510E" w14:textId="77777777" w:rsidR="008A55B5" w:rsidRPr="00F32FB8" w:rsidRDefault="008C4E59" w:rsidP="003E6762">
      <w:pPr>
        <w:pStyle w:val="BodyText"/>
        <w:spacing w:after="0" w:line="240" w:lineRule="auto"/>
        <w:rPr>
          <w:lang w:val="en-US"/>
        </w:rPr>
      </w:pPr>
      <w:r w:rsidRPr="00F32FB8">
        <w:t>Perkembangan teknologi di berbagai bidang sangat pesat khususnya dibidang elektronik. Kemajuan teknologi tersebut membuat para praktisi elektro selalu berusaha menggunakan teknologi yang ada untuk terus berinovasi dan mempermudah bagi kehidupan manusia</w:t>
      </w:r>
      <w:r w:rsidRPr="00F32FB8">
        <w:rPr>
          <w:lang w:val="en-US"/>
        </w:rPr>
        <w:t>.</w:t>
      </w:r>
    </w:p>
    <w:p w14:paraId="1AB54A33" w14:textId="59D6EA70" w:rsidR="008C4E59" w:rsidRPr="00F32FB8" w:rsidRDefault="008C4E59" w:rsidP="003E6762">
      <w:pPr>
        <w:pStyle w:val="BodyText"/>
        <w:spacing w:after="0" w:line="240" w:lineRule="auto"/>
        <w:rPr>
          <w:lang w:val="en-US"/>
        </w:rPr>
      </w:pPr>
      <w:r w:rsidRPr="00F32FB8">
        <w:rPr>
          <w:lang w:val="en-US"/>
        </w:rPr>
        <w:t>Smart Home merupakan contoh pe</w:t>
      </w:r>
      <w:r w:rsidR="00BF296D" w:rsidRPr="00F32FB8">
        <w:rPr>
          <w:lang w:val="en-US"/>
        </w:rPr>
        <w:t>r</w:t>
      </w:r>
      <w:r w:rsidRPr="00F32FB8">
        <w:rPr>
          <w:lang w:val="en-US"/>
        </w:rPr>
        <w:t>k</w:t>
      </w:r>
      <w:r w:rsidR="00BF296D" w:rsidRPr="00F32FB8">
        <w:rPr>
          <w:lang w:val="en-US"/>
        </w:rPr>
        <w:t>e</w:t>
      </w:r>
      <w:r w:rsidRPr="00F32FB8">
        <w:rPr>
          <w:lang w:val="en-US"/>
        </w:rPr>
        <w:t>mbangan tek</w:t>
      </w:r>
      <w:r w:rsidR="00BF296D" w:rsidRPr="00F32FB8">
        <w:rPr>
          <w:lang w:val="en-US"/>
        </w:rPr>
        <w:t>nologi saat ini yang sedang populer. Di mana teknologi yang terdapat berfungsi untuk mengatur dan mengontrol rumah secara otomatis dan jarak jauh,</w:t>
      </w:r>
      <w:r w:rsidR="00790F61" w:rsidRPr="00F32FB8">
        <w:rPr>
          <w:lang w:val="en-US"/>
        </w:rPr>
        <w:t xml:space="preserve"> bisa</w:t>
      </w:r>
      <w:r w:rsidR="00BF296D" w:rsidRPr="00F32FB8">
        <w:rPr>
          <w:lang w:val="en-US"/>
        </w:rPr>
        <w:t xml:space="preserve"> dari mana saja dan kapan saja. Pengaturan dilakukan dengan mengandalkan </w:t>
      </w:r>
      <w:r w:rsidR="0017461E" w:rsidRPr="00F32FB8">
        <w:rPr>
          <w:lang w:val="en-US"/>
        </w:rPr>
        <w:t xml:space="preserve">koneksi internet, HMI SCADA dan smartphone sebagai media mengontrol dan memonitor. </w:t>
      </w:r>
      <w:r w:rsidR="0036405C" w:rsidRPr="00F32FB8">
        <w:rPr>
          <w:lang w:val="en-US"/>
        </w:rPr>
        <w:t>Secara teknis, perangkat pintar adalah sebuah benda</w:t>
      </w:r>
      <w:r w:rsidR="009B5D6E" w:rsidRPr="00F32FB8">
        <w:rPr>
          <w:lang w:val="en-US"/>
        </w:rPr>
        <w:t xml:space="preserve"> </w:t>
      </w:r>
      <w:r w:rsidR="0036405C" w:rsidRPr="00F32FB8">
        <w:rPr>
          <w:lang w:val="en-US"/>
        </w:rPr>
        <w:t xml:space="preserve">yang dilengkapi dengan sensor dan aktuator, mikroprosesor, perangkat komunikasi, dan  sumber </w:t>
      </w:r>
      <w:r w:rsidR="0036405C" w:rsidRPr="00F32FB8">
        <w:t>[1]</w:t>
      </w:r>
      <w:r w:rsidR="00F9407B" w:rsidRPr="00F32FB8">
        <w:rPr>
          <w:lang w:val="en-US"/>
        </w:rPr>
        <w:t xml:space="preserve">. Sensor dan aktuator merupakan media yang digunakan pada perangkat pintar untuk berinteraksi dengan dunia nyata. Perangkat pintar menggunakan sensor untuk mengetahui kondisi yang terjadi pada sekitarnya kemudian memberikan perlakuan terhadap kondisi tersebut menggunakan aktuator [2]. </w:t>
      </w:r>
    </w:p>
    <w:p w14:paraId="37EC3E46" w14:textId="3A631A42" w:rsidR="00291B45" w:rsidRPr="00F32FB8" w:rsidRDefault="00790F61" w:rsidP="003E6762">
      <w:pPr>
        <w:pStyle w:val="BodyText"/>
        <w:spacing w:after="0" w:line="240" w:lineRule="auto"/>
        <w:rPr>
          <w:lang w:val="en-US"/>
        </w:rPr>
      </w:pPr>
      <w:r w:rsidRPr="00F32FB8">
        <w:rPr>
          <w:lang w:val="en-US"/>
        </w:rPr>
        <w:t xml:space="preserve">Perlu diperhatikan bahwa </w:t>
      </w:r>
      <w:r w:rsidR="008A165D" w:rsidRPr="00F32FB8">
        <w:rPr>
          <w:lang w:val="en-US"/>
        </w:rPr>
        <w:t xml:space="preserve"> </w:t>
      </w:r>
      <w:r w:rsidRPr="00F32FB8">
        <w:rPr>
          <w:lang w:val="en-US"/>
        </w:rPr>
        <w:t xml:space="preserve">wiring pada miniatur smart home bertenaga surya </w:t>
      </w:r>
      <w:r w:rsidR="0036405C" w:rsidRPr="00F32FB8">
        <w:rPr>
          <w:lang w:val="en-US"/>
        </w:rPr>
        <w:t xml:space="preserve">bertujuan </w:t>
      </w:r>
      <w:r w:rsidR="00630E62" w:rsidRPr="00F32FB8">
        <w:rPr>
          <w:lang w:val="en-US"/>
        </w:rPr>
        <w:t>untu</w:t>
      </w:r>
      <w:r w:rsidR="00B16F50" w:rsidRPr="00F32FB8">
        <w:rPr>
          <w:lang w:val="en-US"/>
        </w:rPr>
        <w:t xml:space="preserve">k membuat </w:t>
      </w:r>
      <w:r w:rsidRPr="00F32FB8">
        <w:rPr>
          <w:lang w:val="en-US"/>
        </w:rPr>
        <w:t xml:space="preserve">manajemen antar </w:t>
      </w:r>
      <w:r w:rsidR="00B16F50" w:rsidRPr="00F32FB8">
        <w:rPr>
          <w:lang w:val="en-US"/>
        </w:rPr>
        <w:t xml:space="preserve">kabel baik dan benar, </w:t>
      </w:r>
      <w:r w:rsidRPr="00F32FB8">
        <w:rPr>
          <w:lang w:val="en-US"/>
        </w:rPr>
        <w:t xml:space="preserve">sehingga tidak menimbulkuan arus pendek pada </w:t>
      </w:r>
      <w:r w:rsidR="00B16F50" w:rsidRPr="00F32FB8">
        <w:rPr>
          <w:lang w:val="en-US"/>
        </w:rPr>
        <w:t>komponen yang digunakan.</w:t>
      </w:r>
    </w:p>
    <w:p w14:paraId="7D1DE2A9" w14:textId="7B66A478" w:rsidR="008A55B5" w:rsidRPr="00F32FB8" w:rsidRDefault="007B6948" w:rsidP="00471A3A">
      <w:pPr>
        <w:pStyle w:val="Heading1"/>
        <w:tabs>
          <w:tab w:val="left" w:pos="1260"/>
        </w:tabs>
        <w:spacing w:before="240" w:after="120"/>
        <w:ind w:firstLine="215"/>
        <w:rPr>
          <w:rFonts w:ascii="Times New Roman" w:eastAsia="MS Mincho" w:hAnsi="Times New Roman"/>
          <w:b w:val="0"/>
          <w:bCs w:val="0"/>
          <w:smallCaps/>
          <w:spacing w:val="5"/>
          <w:sz w:val="22"/>
          <w:szCs w:val="22"/>
        </w:rPr>
      </w:pPr>
      <w:r w:rsidRPr="00F32FB8">
        <w:rPr>
          <w:rStyle w:val="BookTitle"/>
          <w:rFonts w:ascii="Times New Roman" w:eastAsia="MS Mincho" w:hAnsi="Times New Roman"/>
          <w:b/>
          <w:sz w:val="22"/>
          <w:szCs w:val="22"/>
          <w:lang w:val="en-US"/>
        </w:rPr>
        <w:t>Landasan Teori</w:t>
      </w:r>
    </w:p>
    <w:p w14:paraId="7E8D686C" w14:textId="326F04B1" w:rsidR="008A55B5" w:rsidRPr="00F32FB8" w:rsidRDefault="006A0046" w:rsidP="003E6762">
      <w:pPr>
        <w:pStyle w:val="BodyText"/>
        <w:spacing w:after="0" w:line="240" w:lineRule="auto"/>
        <w:rPr>
          <w:lang w:val="en-US"/>
        </w:rPr>
      </w:pPr>
      <w:r w:rsidRPr="00F32FB8">
        <w:rPr>
          <w:lang w:val="en-US"/>
        </w:rPr>
        <w:t>Metod</w:t>
      </w:r>
      <w:r w:rsidR="00B06606" w:rsidRPr="00F32FB8">
        <w:rPr>
          <w:lang w:val="en-US"/>
        </w:rPr>
        <w:t>o</w:t>
      </w:r>
      <w:r w:rsidRPr="00F32FB8">
        <w:rPr>
          <w:lang w:val="en-US"/>
        </w:rPr>
        <w:t>logi yang digunakan pada penelitian ini adalah eksperimental</w:t>
      </w:r>
      <w:r w:rsidR="00B06606" w:rsidRPr="00F32FB8">
        <w:rPr>
          <w:lang w:val="en-US"/>
        </w:rPr>
        <w:t xml:space="preserve">, </w:t>
      </w:r>
      <w:r w:rsidRPr="00F32FB8">
        <w:rPr>
          <w:lang w:val="en-US"/>
        </w:rPr>
        <w:t xml:space="preserve">diawali dengan studi literatur, perancangan </w:t>
      </w:r>
      <w:r w:rsidR="00B06606" w:rsidRPr="00F32FB8">
        <w:rPr>
          <w:lang w:val="en-US"/>
        </w:rPr>
        <w:t xml:space="preserve">dan </w:t>
      </w:r>
      <w:r w:rsidRPr="00F32FB8">
        <w:rPr>
          <w:lang w:val="en-US"/>
        </w:rPr>
        <w:t xml:space="preserve">pembuatan </w:t>
      </w:r>
      <w:r w:rsidR="00B06606" w:rsidRPr="00F32FB8">
        <w:rPr>
          <w:lang w:val="en-US"/>
        </w:rPr>
        <w:t xml:space="preserve">miniature, </w:t>
      </w:r>
      <w:r w:rsidRPr="00F32FB8">
        <w:rPr>
          <w:lang w:val="en-US"/>
        </w:rPr>
        <w:t xml:space="preserve">hingga </w:t>
      </w:r>
      <w:r w:rsidR="00B06606" w:rsidRPr="00F32FB8">
        <w:rPr>
          <w:lang w:val="en-US"/>
        </w:rPr>
        <w:t xml:space="preserve">proses </w:t>
      </w:r>
      <w:r w:rsidRPr="00F32FB8">
        <w:rPr>
          <w:lang w:val="en-US"/>
        </w:rPr>
        <w:t>uji coba</w:t>
      </w:r>
      <w:r w:rsidR="00B06606" w:rsidRPr="00F32FB8">
        <w:rPr>
          <w:lang w:val="en-US"/>
        </w:rPr>
        <w:t xml:space="preserve"> modul yang digunakan</w:t>
      </w:r>
      <w:r w:rsidR="0058783C" w:rsidRPr="00F32FB8">
        <w:rPr>
          <w:lang w:val="en-US"/>
        </w:rPr>
        <w:t xml:space="preserve">. Modul-modul yang digunakan </w:t>
      </w:r>
      <w:r w:rsidR="00B06606" w:rsidRPr="00F32FB8">
        <w:rPr>
          <w:lang w:val="en-US"/>
        </w:rPr>
        <w:t xml:space="preserve">pada perancangan ini </w:t>
      </w:r>
      <w:r w:rsidR="0058783C" w:rsidRPr="00F32FB8">
        <w:rPr>
          <w:lang w:val="en-US"/>
        </w:rPr>
        <w:t>adalah:</w:t>
      </w:r>
    </w:p>
    <w:p w14:paraId="6ACD0665" w14:textId="77777777" w:rsidR="003B584B" w:rsidRPr="00F32FB8" w:rsidRDefault="003B584B" w:rsidP="003E6762">
      <w:pPr>
        <w:pStyle w:val="BodyText"/>
        <w:spacing w:after="0" w:line="240" w:lineRule="auto"/>
        <w:rPr>
          <w:lang w:val="en-US"/>
        </w:rPr>
      </w:pPr>
    </w:p>
    <w:p w14:paraId="37D10929" w14:textId="58429AAC" w:rsidR="00B06606" w:rsidRPr="000F258B" w:rsidRDefault="0058783C" w:rsidP="00B06606">
      <w:pPr>
        <w:pStyle w:val="BodyText"/>
        <w:numPr>
          <w:ilvl w:val="0"/>
          <w:numId w:val="39"/>
        </w:numPr>
        <w:spacing w:after="0" w:line="240" w:lineRule="auto"/>
        <w:ind w:hanging="648"/>
        <w:rPr>
          <w:i/>
          <w:iCs/>
          <w:lang w:val="en-US"/>
        </w:rPr>
      </w:pPr>
      <w:r w:rsidRPr="000F258B">
        <w:rPr>
          <w:i/>
          <w:iCs/>
          <w:lang w:val="en-US"/>
        </w:rPr>
        <w:t xml:space="preserve">Haiwell HMI </w:t>
      </w:r>
    </w:p>
    <w:p w14:paraId="11EC0155" w14:textId="698106A5" w:rsidR="0058783C" w:rsidRPr="00F32FB8" w:rsidRDefault="00B06606" w:rsidP="00B06606">
      <w:pPr>
        <w:pStyle w:val="BodyText"/>
        <w:spacing w:after="0" w:line="240" w:lineRule="auto"/>
        <w:ind w:left="288" w:firstLine="0"/>
        <w:rPr>
          <w:lang w:val="en-US"/>
        </w:rPr>
      </w:pPr>
      <w:r w:rsidRPr="00F32FB8">
        <w:rPr>
          <w:lang w:val="en-US"/>
        </w:rPr>
        <w:t>B</w:t>
      </w:r>
      <w:r w:rsidR="0058783C" w:rsidRPr="00F32FB8">
        <w:rPr>
          <w:lang w:val="en-US"/>
        </w:rPr>
        <w:t xml:space="preserve">erfungsi untuk operator atau pengguna yang akan memonitoring dan mengendalikan </w:t>
      </w:r>
      <w:r w:rsidR="0058783C" w:rsidRPr="00F32FB8">
        <w:rPr>
          <w:i/>
          <w:lang w:val="en-US"/>
        </w:rPr>
        <w:t>smart home</w:t>
      </w:r>
      <w:r w:rsidR="0058783C" w:rsidRPr="00F32FB8">
        <w:rPr>
          <w:lang w:val="en-US"/>
        </w:rPr>
        <w:t xml:space="preserve"> </w:t>
      </w:r>
      <w:r w:rsidR="0058783C" w:rsidRPr="00F32FB8">
        <w:rPr>
          <w:i/>
          <w:lang w:val="en-US"/>
        </w:rPr>
        <w:t>system</w:t>
      </w:r>
      <w:r w:rsidR="0058783C" w:rsidRPr="00F32FB8">
        <w:rPr>
          <w:lang w:val="en-US"/>
        </w:rPr>
        <w:t xml:space="preserve"> secara real time.</w:t>
      </w:r>
    </w:p>
    <w:p w14:paraId="16872934" w14:textId="15E8D50A" w:rsidR="007B6948" w:rsidRPr="00F32FB8" w:rsidRDefault="001962F7" w:rsidP="007B6948">
      <w:pPr>
        <w:pStyle w:val="BodyText"/>
        <w:spacing w:after="0" w:line="240" w:lineRule="auto"/>
        <w:rPr>
          <w:lang w:val="en-US"/>
        </w:rPr>
      </w:pPr>
      <w:r w:rsidRPr="00F32FB8">
        <w:rPr>
          <w:noProof/>
        </w:rPr>
        <w:drawing>
          <wp:anchor distT="0" distB="0" distL="114300" distR="114300" simplePos="0" relativeHeight="251659264" behindDoc="0" locked="0" layoutInCell="1" allowOverlap="1" wp14:anchorId="73F29D2D" wp14:editId="3B32DD33">
            <wp:simplePos x="0" y="0"/>
            <wp:positionH relativeFrom="margin">
              <wp:posOffset>4877435</wp:posOffset>
            </wp:positionH>
            <wp:positionV relativeFrom="page">
              <wp:posOffset>8324850</wp:posOffset>
            </wp:positionV>
            <wp:extent cx="657225" cy="538480"/>
            <wp:effectExtent l="0" t="0" r="9525" b="0"/>
            <wp:wrapSquare wrapText="bothSides"/>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57225" cy="53848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10B84FE1" w14:textId="54737E3C" w:rsidR="007B6948" w:rsidRPr="00F32FB8" w:rsidRDefault="007B6948" w:rsidP="007B6948">
      <w:pPr>
        <w:pStyle w:val="BodyText"/>
        <w:spacing w:after="0" w:line="240" w:lineRule="auto"/>
        <w:rPr>
          <w:lang w:val="en-US"/>
        </w:rPr>
      </w:pPr>
    </w:p>
    <w:p w14:paraId="02D4560B" w14:textId="0A6A0FBE" w:rsidR="007B6948" w:rsidRPr="00F32FB8" w:rsidRDefault="007B6948" w:rsidP="007B6948">
      <w:pPr>
        <w:pStyle w:val="BodyText"/>
        <w:spacing w:after="0" w:line="240" w:lineRule="auto"/>
        <w:rPr>
          <w:lang w:val="en-US"/>
        </w:rPr>
      </w:pPr>
    </w:p>
    <w:p w14:paraId="5D3C81BD" w14:textId="73795CEC" w:rsidR="007B6948" w:rsidRPr="00F32FB8" w:rsidRDefault="007B6948" w:rsidP="007B6948">
      <w:pPr>
        <w:pStyle w:val="BodyText"/>
        <w:spacing w:after="0" w:line="240" w:lineRule="auto"/>
        <w:ind w:firstLine="0"/>
        <w:rPr>
          <w:lang w:val="en-US"/>
        </w:rPr>
      </w:pPr>
    </w:p>
    <w:p w14:paraId="522EE648" w14:textId="07F3F35E" w:rsidR="003B584B" w:rsidRPr="00657FE2" w:rsidRDefault="00D0010E" w:rsidP="00657FE2">
      <w:pPr>
        <w:pStyle w:val="BodyText"/>
        <w:spacing w:after="0" w:line="240" w:lineRule="auto"/>
        <w:ind w:firstLine="0"/>
        <w:rPr>
          <w:color w:val="FF0000"/>
          <w:sz w:val="18"/>
          <w:szCs w:val="18"/>
          <w:lang w:val="en-US"/>
        </w:rPr>
      </w:pPr>
      <w:r w:rsidRPr="00F32FB8">
        <w:rPr>
          <w:lang w:val="en-US"/>
        </w:rPr>
        <w:tab/>
      </w:r>
      <w:r w:rsidR="00777830" w:rsidRPr="00657FE2">
        <w:rPr>
          <w:sz w:val="18"/>
          <w:szCs w:val="18"/>
          <w:lang w:val="en-US"/>
        </w:rPr>
        <w:t xml:space="preserve">Gambar 1 </w:t>
      </w:r>
      <w:r w:rsidRPr="00657FE2">
        <w:rPr>
          <w:sz w:val="18"/>
          <w:szCs w:val="18"/>
          <w:lang w:val="en-US"/>
        </w:rPr>
        <w:t>Modul Haiwell</w:t>
      </w:r>
    </w:p>
    <w:p w14:paraId="38159A3D" w14:textId="77777777" w:rsidR="007B6948" w:rsidRPr="00F32FB8" w:rsidRDefault="007B6948" w:rsidP="007B6948">
      <w:pPr>
        <w:pStyle w:val="BodyText"/>
        <w:spacing w:after="0" w:line="240" w:lineRule="auto"/>
        <w:rPr>
          <w:lang w:val="en-US"/>
        </w:rPr>
      </w:pPr>
    </w:p>
    <w:p w14:paraId="22EB964F" w14:textId="43E6668B" w:rsidR="00B06606" w:rsidRPr="000F258B" w:rsidRDefault="0058783C" w:rsidP="00B06606">
      <w:pPr>
        <w:pStyle w:val="BodyText"/>
        <w:numPr>
          <w:ilvl w:val="0"/>
          <w:numId w:val="39"/>
        </w:numPr>
        <w:spacing w:after="0" w:line="240" w:lineRule="auto"/>
        <w:ind w:hanging="648"/>
        <w:rPr>
          <w:i/>
          <w:iCs/>
          <w:lang w:val="en-US"/>
        </w:rPr>
      </w:pPr>
      <w:r w:rsidRPr="000F258B">
        <w:rPr>
          <w:i/>
          <w:iCs/>
          <w:lang w:val="en-US"/>
        </w:rPr>
        <w:t xml:space="preserve">SCC ( Solar Charger Controller) </w:t>
      </w:r>
    </w:p>
    <w:p w14:paraId="25FBC45D" w14:textId="5FACF34A" w:rsidR="0058783C" w:rsidRPr="00F32FB8" w:rsidRDefault="00B06606" w:rsidP="00B06606">
      <w:pPr>
        <w:pStyle w:val="BodyText"/>
        <w:spacing w:after="0" w:line="240" w:lineRule="auto"/>
        <w:ind w:left="284" w:firstLine="0"/>
        <w:rPr>
          <w:lang w:val="en-US"/>
        </w:rPr>
      </w:pPr>
      <w:r w:rsidRPr="00F32FB8">
        <w:rPr>
          <w:lang w:val="en-US"/>
        </w:rPr>
        <w:t>B</w:t>
      </w:r>
      <w:r w:rsidR="0058783C" w:rsidRPr="00F32FB8">
        <w:rPr>
          <w:lang w:val="en-US"/>
        </w:rPr>
        <w:t>erfungsi sebagai mengatur tegangan dan arus pengisian menyesuaikan daya yang yang tersedia dari panel surya.</w:t>
      </w:r>
      <w:r w:rsidR="004D191C" w:rsidRPr="00F32FB8">
        <w:rPr>
          <w:lang w:val="en-US"/>
        </w:rPr>
        <w:t xml:space="preserve"> dan </w:t>
      </w:r>
      <w:r w:rsidR="002C4A83" w:rsidRPr="00F32FB8">
        <w:rPr>
          <w:lang w:val="en-US"/>
        </w:rPr>
        <w:t>sebagai penjaga</w:t>
      </w:r>
      <w:r w:rsidR="009B5D6E" w:rsidRPr="00F32FB8">
        <w:rPr>
          <w:lang w:val="en-US"/>
        </w:rPr>
        <w:t xml:space="preserve"> </w:t>
      </w:r>
      <w:r w:rsidR="006561D1" w:rsidRPr="00F32FB8">
        <w:rPr>
          <w:lang w:val="en-US"/>
        </w:rPr>
        <w:fldChar w:fldCharType="begin"/>
      </w:r>
      <w:r w:rsidR="006561D1" w:rsidRPr="00F32FB8">
        <w:rPr>
          <w:lang w:val="en-US"/>
        </w:rPr>
        <w:instrText xml:space="preserve"> ADDIN ZOTERO_ITEM CSL_CITATION {"citationID":"89wtTUo5","properties":{"formattedCitation":"[1]","plainCitation":"[1]","noteIndex":0},"citationItems":[{"id":55,"uris":["http://zotero.org/users/local/Um6K74lS/items/VIARMKR7"],"itemData":{"id":55,"type":"article-journal","language":"id","page":"4","source":"Zotero","title":"IMPLEMENTASI PEMBANGKIT LISTRIK TENAGA SURYA KAPASITAS 200 WP DENGAN SISTEM SOLAR CHARGER PADA BEBAN KIPAS ANGIN","author":[{"family":"Evalina","given":"Noorly"},{"family":"Pasaribu","given":"Faisal Irsan"}],"issued":{"date-parts":[["2021"]]}}}],"schema":"https://github.com/citation-style-language/schema/raw/master/csl-citation.json"} </w:instrText>
      </w:r>
      <w:r w:rsidR="006561D1" w:rsidRPr="00F32FB8">
        <w:rPr>
          <w:lang w:val="en-US"/>
        </w:rPr>
        <w:fldChar w:fldCharType="separate"/>
      </w:r>
      <w:r w:rsidR="006561D1" w:rsidRPr="00F32FB8">
        <w:t>[</w:t>
      </w:r>
      <w:r w:rsidR="006561D1" w:rsidRPr="00F32FB8">
        <w:rPr>
          <w:lang w:val="en-US"/>
        </w:rPr>
        <w:t>3</w:t>
      </w:r>
      <w:r w:rsidR="006561D1" w:rsidRPr="00F32FB8">
        <w:t>]</w:t>
      </w:r>
      <w:r w:rsidR="006561D1" w:rsidRPr="00F32FB8">
        <w:rPr>
          <w:lang w:val="en-US"/>
        </w:rPr>
        <w:fldChar w:fldCharType="end"/>
      </w:r>
      <w:r w:rsidR="006561D1" w:rsidRPr="00F32FB8">
        <w:rPr>
          <w:lang w:val="en-US"/>
        </w:rPr>
        <w:t>.</w:t>
      </w:r>
    </w:p>
    <w:p w14:paraId="03CC3A18" w14:textId="71CBB3DC" w:rsidR="007B6948" w:rsidRPr="00F32FB8" w:rsidRDefault="007B6948" w:rsidP="00B06606">
      <w:pPr>
        <w:pStyle w:val="BodyText"/>
        <w:spacing w:after="0" w:line="240" w:lineRule="auto"/>
        <w:ind w:firstLine="0"/>
        <w:rPr>
          <w:lang w:val="en-US"/>
        </w:rPr>
      </w:pPr>
    </w:p>
    <w:p w14:paraId="1027CD1B" w14:textId="2EBFF4C9" w:rsidR="00B06606" w:rsidRPr="00F32FB8" w:rsidRDefault="00657FE2" w:rsidP="00B06606">
      <w:pPr>
        <w:pStyle w:val="BodyText"/>
        <w:spacing w:after="0" w:line="240" w:lineRule="auto"/>
        <w:ind w:firstLine="0"/>
        <w:rPr>
          <w:lang w:val="en-US"/>
        </w:rPr>
      </w:pPr>
      <w:r w:rsidRPr="00F32FB8">
        <w:rPr>
          <w:noProof/>
        </w:rPr>
        <w:drawing>
          <wp:anchor distT="0" distB="0" distL="114300" distR="114300" simplePos="0" relativeHeight="251661312" behindDoc="0" locked="0" layoutInCell="1" allowOverlap="1" wp14:anchorId="36CDBDA4" wp14:editId="139F5B63">
            <wp:simplePos x="0" y="0"/>
            <wp:positionH relativeFrom="margin">
              <wp:posOffset>1124585</wp:posOffset>
            </wp:positionH>
            <wp:positionV relativeFrom="margin">
              <wp:posOffset>889000</wp:posOffset>
            </wp:positionV>
            <wp:extent cx="866775" cy="532130"/>
            <wp:effectExtent l="0" t="0" r="9525" b="1270"/>
            <wp:wrapSquare wrapText="bothSides"/>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66775" cy="5321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684DFA" w14:textId="65A285D9" w:rsidR="00B06606" w:rsidRPr="00F32FB8" w:rsidRDefault="00B06606" w:rsidP="00B06606">
      <w:pPr>
        <w:pStyle w:val="BodyText"/>
        <w:spacing w:after="0" w:line="240" w:lineRule="auto"/>
        <w:ind w:firstLine="0"/>
        <w:rPr>
          <w:lang w:val="en-US"/>
        </w:rPr>
      </w:pPr>
    </w:p>
    <w:p w14:paraId="637A6E00" w14:textId="6AD5DD32" w:rsidR="00B06606" w:rsidRPr="00F32FB8" w:rsidRDefault="00B06606" w:rsidP="00B06606">
      <w:pPr>
        <w:pStyle w:val="BodyText"/>
        <w:spacing w:after="0" w:line="240" w:lineRule="auto"/>
        <w:ind w:firstLine="0"/>
        <w:rPr>
          <w:lang w:val="en-US"/>
        </w:rPr>
      </w:pPr>
    </w:p>
    <w:p w14:paraId="40DCAC13" w14:textId="7EDBD8FE" w:rsidR="00B06606" w:rsidRPr="00F32FB8" w:rsidRDefault="00B06606" w:rsidP="00B06606">
      <w:pPr>
        <w:pStyle w:val="BodyText"/>
        <w:spacing w:after="0" w:line="240" w:lineRule="auto"/>
        <w:ind w:firstLine="0"/>
        <w:rPr>
          <w:lang w:val="en-US"/>
        </w:rPr>
      </w:pPr>
    </w:p>
    <w:p w14:paraId="6B49AFE6" w14:textId="410648A9" w:rsidR="00B06606" w:rsidRPr="00F32FB8" w:rsidRDefault="00B06606" w:rsidP="00B06606">
      <w:pPr>
        <w:pStyle w:val="BodyText"/>
        <w:spacing w:after="0" w:line="240" w:lineRule="auto"/>
        <w:ind w:firstLine="0"/>
        <w:rPr>
          <w:lang w:val="en-US"/>
        </w:rPr>
      </w:pPr>
    </w:p>
    <w:p w14:paraId="32F3AD4F" w14:textId="3B96C468" w:rsidR="00777830" w:rsidRPr="00657FE2" w:rsidRDefault="00D0010E" w:rsidP="00D0010E">
      <w:pPr>
        <w:pStyle w:val="BodyText"/>
        <w:spacing w:after="0" w:line="240" w:lineRule="auto"/>
        <w:ind w:firstLine="0"/>
        <w:rPr>
          <w:color w:val="FF0000"/>
          <w:sz w:val="18"/>
          <w:szCs w:val="18"/>
          <w:lang w:val="en-US"/>
        </w:rPr>
      </w:pPr>
      <w:r w:rsidRPr="00F32FB8">
        <w:rPr>
          <w:color w:val="FF0000"/>
          <w:lang w:val="en-US"/>
        </w:rPr>
        <w:tab/>
      </w:r>
      <w:r w:rsidR="00777830" w:rsidRPr="00657FE2">
        <w:rPr>
          <w:sz w:val="18"/>
          <w:szCs w:val="18"/>
          <w:lang w:val="en-US"/>
        </w:rPr>
        <w:t>Gambar 2</w:t>
      </w:r>
      <w:r w:rsidR="00F02AE5" w:rsidRPr="00657FE2">
        <w:rPr>
          <w:sz w:val="18"/>
          <w:szCs w:val="18"/>
          <w:lang w:val="en-US"/>
        </w:rPr>
        <w:t xml:space="preserve"> Modul Solar Charge Controller</w:t>
      </w:r>
    </w:p>
    <w:p w14:paraId="784CBCCB" w14:textId="36F9BA5D" w:rsidR="00777830" w:rsidRPr="00657FE2" w:rsidRDefault="00777830" w:rsidP="00B06606">
      <w:pPr>
        <w:pStyle w:val="BodyText"/>
        <w:spacing w:after="0" w:line="240" w:lineRule="auto"/>
        <w:ind w:firstLine="0"/>
        <w:rPr>
          <w:sz w:val="18"/>
          <w:szCs w:val="18"/>
          <w:lang w:val="en-US"/>
        </w:rPr>
      </w:pPr>
    </w:p>
    <w:p w14:paraId="2602658D" w14:textId="77777777" w:rsidR="00777830" w:rsidRPr="00F32FB8" w:rsidRDefault="00777830" w:rsidP="00B06606">
      <w:pPr>
        <w:pStyle w:val="BodyText"/>
        <w:spacing w:after="0" w:line="240" w:lineRule="auto"/>
        <w:ind w:firstLine="0"/>
        <w:rPr>
          <w:lang w:val="en-US"/>
        </w:rPr>
      </w:pPr>
    </w:p>
    <w:p w14:paraId="7E5550B7" w14:textId="77777777" w:rsidR="000F258B" w:rsidRPr="000F258B" w:rsidRDefault="0058783C" w:rsidP="00375235">
      <w:pPr>
        <w:pStyle w:val="BodyText"/>
        <w:numPr>
          <w:ilvl w:val="0"/>
          <w:numId w:val="39"/>
        </w:numPr>
        <w:spacing w:after="0" w:line="240" w:lineRule="auto"/>
        <w:ind w:left="284" w:hanging="284"/>
        <w:rPr>
          <w:i/>
          <w:iCs/>
          <w:lang w:val="en-US"/>
        </w:rPr>
      </w:pPr>
      <w:r w:rsidRPr="000F258B">
        <w:rPr>
          <w:i/>
          <w:iCs/>
          <w:lang w:val="en-US"/>
        </w:rPr>
        <w:t xml:space="preserve">Outseal PLC </w:t>
      </w:r>
      <w:r w:rsidR="009573CB" w:rsidRPr="000F258B">
        <w:rPr>
          <w:i/>
          <w:iCs/>
          <w:lang w:val="en-US"/>
        </w:rPr>
        <w:t>arduino mega</w:t>
      </w:r>
      <w:r w:rsidRPr="000F258B">
        <w:rPr>
          <w:i/>
          <w:iCs/>
          <w:lang w:val="en-US"/>
        </w:rPr>
        <w:t xml:space="preserve"> </w:t>
      </w:r>
    </w:p>
    <w:p w14:paraId="4A7E7A60" w14:textId="429A215A" w:rsidR="00570F74" w:rsidRPr="00F32FB8" w:rsidRDefault="00A366E4" w:rsidP="000F258B">
      <w:pPr>
        <w:pStyle w:val="BodyText"/>
        <w:spacing w:after="0" w:line="240" w:lineRule="auto"/>
        <w:ind w:left="284" w:firstLine="0"/>
        <w:rPr>
          <w:lang w:val="en-US"/>
        </w:rPr>
      </w:pPr>
      <w:r>
        <w:rPr>
          <w:lang w:val="en-US"/>
        </w:rPr>
        <w:t>B</w:t>
      </w:r>
      <w:r w:rsidR="0058783C" w:rsidRPr="00F32FB8">
        <w:rPr>
          <w:lang w:val="en-US"/>
        </w:rPr>
        <w:t xml:space="preserve">erfungsi sebagai pengatur </w:t>
      </w:r>
      <w:r w:rsidR="0058783C" w:rsidRPr="00F32FB8">
        <w:rPr>
          <w:i/>
          <w:lang w:val="en-US"/>
        </w:rPr>
        <w:t xml:space="preserve">logic </w:t>
      </w:r>
      <w:r w:rsidR="00A8377C" w:rsidRPr="00F32FB8">
        <w:rPr>
          <w:i/>
          <w:lang w:val="en-US"/>
        </w:rPr>
        <w:t>state</w:t>
      </w:r>
      <w:r w:rsidR="00A8377C" w:rsidRPr="00F32FB8">
        <w:rPr>
          <w:lang w:val="en-US"/>
        </w:rPr>
        <w:t xml:space="preserve"> (status </w:t>
      </w:r>
      <w:r w:rsidR="00A8377C" w:rsidRPr="00F32FB8">
        <w:rPr>
          <w:i/>
          <w:lang w:val="en-US"/>
        </w:rPr>
        <w:t>ON</w:t>
      </w:r>
      <w:r w:rsidR="00A8377C" w:rsidRPr="00F32FB8">
        <w:rPr>
          <w:lang w:val="en-US"/>
        </w:rPr>
        <w:t xml:space="preserve"> atau </w:t>
      </w:r>
      <w:r w:rsidR="00A8377C" w:rsidRPr="00F32FB8">
        <w:rPr>
          <w:i/>
          <w:lang w:val="en-US"/>
        </w:rPr>
        <w:t>OFF</w:t>
      </w:r>
      <w:r w:rsidR="00A8377C" w:rsidRPr="00F32FB8">
        <w:rPr>
          <w:lang w:val="en-US"/>
        </w:rPr>
        <w:t>) perangkat lain yang terhubung dengan Outsea</w:t>
      </w:r>
      <w:r w:rsidR="00F02AE5" w:rsidRPr="00F32FB8">
        <w:rPr>
          <w:lang w:val="en-US"/>
        </w:rPr>
        <w:t>l</w:t>
      </w:r>
      <w:r w:rsidR="00A8377C" w:rsidRPr="00F32FB8">
        <w:rPr>
          <w:lang w:val="en-US"/>
        </w:rPr>
        <w:t xml:space="preserve"> PLC tersebut dan skema pengatura</w:t>
      </w:r>
      <w:r w:rsidR="00FE70E1" w:rsidRPr="00F32FB8">
        <w:rPr>
          <w:lang w:val="en-US"/>
        </w:rPr>
        <w:t>n tersebut dapat diubah-ubah (di</w:t>
      </w:r>
      <w:r w:rsidR="00A8377C" w:rsidRPr="00F32FB8">
        <w:rPr>
          <w:lang w:val="en-US"/>
        </w:rPr>
        <w:t>program)</w:t>
      </w:r>
      <w:r w:rsidR="006561D1" w:rsidRPr="00F32FB8">
        <w:rPr>
          <w:lang w:val="en-US"/>
        </w:rPr>
        <w:t xml:space="preserve"> </w:t>
      </w:r>
      <w:r w:rsidR="005F5E60" w:rsidRPr="00F32FB8">
        <w:rPr>
          <w:lang w:val="en-US"/>
        </w:rPr>
        <w:fldChar w:fldCharType="begin"/>
      </w:r>
      <w:r w:rsidR="006561D1" w:rsidRPr="00F32FB8">
        <w:rPr>
          <w:lang w:val="en-US"/>
        </w:rPr>
        <w:instrText xml:space="preserve"> ADDIN ZOTERO_ITEM CSL_CITATION {"citationID":"9k3LHxSU","properties":{"formattedCitation":"[2]","plainCitation":"[2]","dontUpdate":true,"noteIndex":0},"citationItems":[{"id":51,"uris":["http://zotero.org/users/local/Um6K74lS/items/6MGCBHAK"],"itemData":{"id":51,"type":"article-journal","language":"id","page":"5","source":"Zotero","title":"Desain dan Implementasi PLC Outseal untuk Menggerakan Motor DC dengan Berbagai Variasi Kecepatan","author":[{"family":"Adam","given":"Grizly"},{"family":"Pratomo","given":"Leonardus Heru"},{"family":"Wibisono","given":"Arifin"}]}}],"schema":"https://github.com/citation-style-language/schema/raw/master/csl-citation.json"} </w:instrText>
      </w:r>
      <w:r w:rsidR="005F5E60" w:rsidRPr="00F32FB8">
        <w:rPr>
          <w:lang w:val="en-US"/>
        </w:rPr>
        <w:fldChar w:fldCharType="separate"/>
      </w:r>
      <w:r w:rsidR="005F5E60" w:rsidRPr="00F32FB8">
        <w:t>[</w:t>
      </w:r>
      <w:r w:rsidR="005F5E60" w:rsidRPr="00F32FB8">
        <w:rPr>
          <w:lang w:val="en-US"/>
        </w:rPr>
        <w:t>4</w:t>
      </w:r>
      <w:r w:rsidR="005F5E60" w:rsidRPr="00F32FB8">
        <w:t>]</w:t>
      </w:r>
      <w:r w:rsidR="005F5E60" w:rsidRPr="00F32FB8">
        <w:rPr>
          <w:lang w:val="en-US"/>
        </w:rPr>
        <w:fldChar w:fldCharType="end"/>
      </w:r>
      <w:r w:rsidR="006561D1" w:rsidRPr="00F32FB8">
        <w:rPr>
          <w:lang w:val="en-US"/>
        </w:rPr>
        <w:t>.</w:t>
      </w:r>
    </w:p>
    <w:p w14:paraId="635D4841" w14:textId="47995045" w:rsidR="00570F74" w:rsidRPr="00F32FB8" w:rsidRDefault="00E31684" w:rsidP="00570F74">
      <w:pPr>
        <w:pStyle w:val="BodyText"/>
        <w:spacing w:after="0" w:line="240" w:lineRule="auto"/>
        <w:rPr>
          <w:lang w:val="en-US"/>
        </w:rPr>
      </w:pPr>
      <w:r w:rsidRPr="00F32FB8">
        <w:rPr>
          <w:noProof/>
        </w:rPr>
        <w:drawing>
          <wp:anchor distT="0" distB="0" distL="114300" distR="114300" simplePos="0" relativeHeight="251663360" behindDoc="0" locked="0" layoutInCell="1" allowOverlap="1" wp14:anchorId="5478926C" wp14:editId="3E701307">
            <wp:simplePos x="0" y="0"/>
            <wp:positionH relativeFrom="margin">
              <wp:posOffset>1153160</wp:posOffset>
            </wp:positionH>
            <wp:positionV relativeFrom="margin">
              <wp:posOffset>2870200</wp:posOffset>
            </wp:positionV>
            <wp:extent cx="800100" cy="694690"/>
            <wp:effectExtent l="0" t="0" r="0" b="0"/>
            <wp:wrapSquare wrapText="bothSides"/>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00100" cy="6946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C38F91" w14:textId="38F5C528" w:rsidR="00570F74" w:rsidRPr="00F32FB8" w:rsidRDefault="00570F74" w:rsidP="00570F74">
      <w:pPr>
        <w:pStyle w:val="BodyText"/>
        <w:spacing w:after="0" w:line="240" w:lineRule="auto"/>
        <w:rPr>
          <w:lang w:val="en-US"/>
        </w:rPr>
      </w:pPr>
    </w:p>
    <w:p w14:paraId="285E2439" w14:textId="503F6713" w:rsidR="00570F74" w:rsidRPr="00F32FB8" w:rsidRDefault="00570F74" w:rsidP="00570F74">
      <w:pPr>
        <w:pStyle w:val="BodyText"/>
        <w:spacing w:after="0" w:line="240" w:lineRule="auto"/>
        <w:rPr>
          <w:lang w:val="en-US"/>
        </w:rPr>
      </w:pPr>
    </w:p>
    <w:p w14:paraId="2A520628" w14:textId="49927E23" w:rsidR="00570F74" w:rsidRPr="00F32FB8" w:rsidRDefault="00570F74" w:rsidP="00570F74">
      <w:pPr>
        <w:pStyle w:val="BodyText"/>
        <w:spacing w:after="0" w:line="240" w:lineRule="auto"/>
        <w:rPr>
          <w:lang w:val="en-US"/>
        </w:rPr>
      </w:pPr>
    </w:p>
    <w:p w14:paraId="7F5F819D" w14:textId="3EB611F8" w:rsidR="00570F74" w:rsidRPr="00F32FB8" w:rsidRDefault="00570F74" w:rsidP="00570F74">
      <w:pPr>
        <w:pStyle w:val="BodyText"/>
        <w:spacing w:after="0" w:line="240" w:lineRule="auto"/>
        <w:rPr>
          <w:lang w:val="en-US"/>
        </w:rPr>
      </w:pPr>
    </w:p>
    <w:p w14:paraId="68757CCC" w14:textId="255288A9" w:rsidR="00570F74" w:rsidRPr="00F32FB8" w:rsidRDefault="00570F74" w:rsidP="00570F74">
      <w:pPr>
        <w:pStyle w:val="BodyText"/>
        <w:spacing w:after="0" w:line="240" w:lineRule="auto"/>
        <w:rPr>
          <w:lang w:val="en-US"/>
        </w:rPr>
      </w:pPr>
    </w:p>
    <w:p w14:paraId="11F6A468" w14:textId="1DB5396A" w:rsidR="00777830" w:rsidRPr="00F32FB8" w:rsidRDefault="00777830" w:rsidP="00570F74">
      <w:pPr>
        <w:pStyle w:val="BodyText"/>
        <w:spacing w:after="0" w:line="240" w:lineRule="auto"/>
        <w:rPr>
          <w:lang w:val="en-US"/>
        </w:rPr>
      </w:pPr>
    </w:p>
    <w:p w14:paraId="6799C27B" w14:textId="07954616" w:rsidR="00777830" w:rsidRPr="00657FE2" w:rsidRDefault="00657FE2" w:rsidP="009B5D6E">
      <w:pPr>
        <w:pStyle w:val="BodyText"/>
        <w:spacing w:after="0" w:line="240" w:lineRule="auto"/>
        <w:ind w:firstLine="0"/>
        <w:rPr>
          <w:sz w:val="18"/>
          <w:szCs w:val="18"/>
          <w:lang w:val="en-US"/>
        </w:rPr>
      </w:pPr>
      <w:r>
        <w:rPr>
          <w:lang w:val="en-US"/>
        </w:rPr>
        <w:tab/>
      </w:r>
      <w:r w:rsidR="00777830" w:rsidRPr="00657FE2">
        <w:rPr>
          <w:sz w:val="18"/>
          <w:szCs w:val="18"/>
          <w:lang w:val="en-US"/>
        </w:rPr>
        <w:t xml:space="preserve">Gambar 3 </w:t>
      </w:r>
      <w:r w:rsidR="00F02AE5" w:rsidRPr="00657FE2">
        <w:rPr>
          <w:sz w:val="18"/>
          <w:szCs w:val="18"/>
          <w:lang w:val="en-US"/>
        </w:rPr>
        <w:t>PLC Outseal Nano</w:t>
      </w:r>
    </w:p>
    <w:p w14:paraId="3EFEA9E6" w14:textId="6910025A" w:rsidR="00777830" w:rsidRPr="00F32FB8" w:rsidRDefault="00777830" w:rsidP="00777830">
      <w:pPr>
        <w:pStyle w:val="BodyText"/>
        <w:spacing w:after="0" w:line="240" w:lineRule="auto"/>
        <w:ind w:firstLine="0"/>
        <w:rPr>
          <w:lang w:val="en-US"/>
        </w:rPr>
      </w:pPr>
    </w:p>
    <w:p w14:paraId="0EB9ED02" w14:textId="21C2A15A" w:rsidR="00777830" w:rsidRPr="00F32FB8" w:rsidRDefault="00777830" w:rsidP="00570F74">
      <w:pPr>
        <w:pStyle w:val="BodyText"/>
        <w:spacing w:after="0" w:line="240" w:lineRule="auto"/>
        <w:rPr>
          <w:lang w:val="en-US"/>
        </w:rPr>
      </w:pPr>
    </w:p>
    <w:p w14:paraId="1430A047" w14:textId="77777777" w:rsidR="000F258B" w:rsidRPr="000F258B" w:rsidRDefault="00A8377C" w:rsidP="00794C11">
      <w:pPr>
        <w:pStyle w:val="BodyText"/>
        <w:numPr>
          <w:ilvl w:val="0"/>
          <w:numId w:val="39"/>
        </w:numPr>
        <w:spacing w:after="0" w:line="240" w:lineRule="auto"/>
        <w:ind w:left="284" w:hanging="284"/>
        <w:rPr>
          <w:i/>
          <w:iCs/>
          <w:lang w:val="en-US"/>
        </w:rPr>
      </w:pPr>
      <w:r w:rsidRPr="000F258B">
        <w:rPr>
          <w:i/>
          <w:iCs/>
          <w:lang w:val="en-US"/>
        </w:rPr>
        <w:t>Step up DC to DC</w:t>
      </w:r>
    </w:p>
    <w:p w14:paraId="5C085571" w14:textId="0DF4C1AE" w:rsidR="00A8377C" w:rsidRPr="00F32FB8" w:rsidRDefault="00A366E4" w:rsidP="000F258B">
      <w:pPr>
        <w:pStyle w:val="BodyText"/>
        <w:spacing w:after="0" w:line="240" w:lineRule="auto"/>
        <w:ind w:left="284" w:firstLine="0"/>
        <w:rPr>
          <w:lang w:val="en-US"/>
        </w:rPr>
      </w:pPr>
      <w:r>
        <w:rPr>
          <w:lang w:val="en-US"/>
        </w:rPr>
        <w:t>B</w:t>
      </w:r>
      <w:r w:rsidR="00A8377C" w:rsidRPr="00F32FB8">
        <w:rPr>
          <w:lang w:val="en-US"/>
        </w:rPr>
        <w:t xml:space="preserve">erfugsi untuk menaikan tegangan masuk menjadi lebih tinggi </w:t>
      </w:r>
      <w:r w:rsidR="00BE24AA" w:rsidRPr="00F32FB8">
        <w:rPr>
          <w:lang w:val="en-US"/>
        </w:rPr>
        <w:fldChar w:fldCharType="begin"/>
      </w:r>
      <w:r w:rsidR="00BE24AA" w:rsidRPr="00F32FB8">
        <w:rPr>
          <w:lang w:val="en-US"/>
        </w:rPr>
        <w:instrText xml:space="preserve"> ADDIN ZOTERO_ITEM CSL_CITATION {"citationID":"y0VWipHk","properties":{"formattedCitation":"[3]","plainCitation":"[3]","noteIndex":0},"citationItems":[{"id":62,"uris":["http://zotero.org/users/local/Um6K74lS/items/8F22RKHS"],"itemData":{"id":62,"type":"article-journal","container-title":"IEEE Transactions on Power Electronics","DOI":"10.1109/TPEL.2002.807188","ISSN":"0885-8993, 1941-0107","issue":"1","journalAbbreviation":"IEEE Trans. Power Electron.","language":"en","page":"65-73","source":"DOI.org (Crossref)","title":"High-efficiency, high step-up DC-DC converters","volume":"18","author":[{"literal":"Qun Zhao"},{"family":"Lee","given":"F.C."}],"issued":{"date-parts":[["2003",1]]}}}],"schema":"https://github.com/citation-style-language/schema/raw/master/csl-citation.json"} </w:instrText>
      </w:r>
      <w:r w:rsidR="00BE24AA" w:rsidRPr="00F32FB8">
        <w:rPr>
          <w:lang w:val="en-US"/>
        </w:rPr>
        <w:fldChar w:fldCharType="separate"/>
      </w:r>
      <w:r w:rsidR="00BE24AA" w:rsidRPr="00F32FB8">
        <w:t>[</w:t>
      </w:r>
      <w:r w:rsidR="00BE24AA" w:rsidRPr="00F32FB8">
        <w:rPr>
          <w:lang w:val="en-US"/>
        </w:rPr>
        <w:t>5</w:t>
      </w:r>
      <w:r w:rsidR="00BE24AA" w:rsidRPr="00F32FB8">
        <w:t>]</w:t>
      </w:r>
      <w:r w:rsidR="00BE24AA" w:rsidRPr="00F32FB8">
        <w:rPr>
          <w:lang w:val="en-US"/>
        </w:rPr>
        <w:fldChar w:fldCharType="end"/>
      </w:r>
      <w:r w:rsidR="00BE24AA" w:rsidRPr="00F32FB8">
        <w:rPr>
          <w:lang w:val="en-US"/>
        </w:rPr>
        <w:t>.</w:t>
      </w:r>
    </w:p>
    <w:p w14:paraId="793B5B1D" w14:textId="4BB9526A" w:rsidR="00570F74" w:rsidRPr="00F32FB8" w:rsidRDefault="00570F74" w:rsidP="00570F74">
      <w:pPr>
        <w:pStyle w:val="BodyText"/>
        <w:spacing w:after="0" w:line="240" w:lineRule="auto"/>
        <w:rPr>
          <w:lang w:val="en-US"/>
        </w:rPr>
      </w:pPr>
    </w:p>
    <w:p w14:paraId="6B18DD48" w14:textId="1F9B86A6" w:rsidR="00570F74" w:rsidRPr="00F32FB8" w:rsidRDefault="00E31684" w:rsidP="00570F74">
      <w:pPr>
        <w:pStyle w:val="BodyText"/>
        <w:spacing w:after="0" w:line="240" w:lineRule="auto"/>
        <w:rPr>
          <w:lang w:val="en-US"/>
        </w:rPr>
      </w:pPr>
      <w:r w:rsidRPr="00F32FB8">
        <w:rPr>
          <w:noProof/>
        </w:rPr>
        <w:drawing>
          <wp:anchor distT="0" distB="0" distL="114300" distR="114300" simplePos="0" relativeHeight="251665408" behindDoc="0" locked="0" layoutInCell="1" allowOverlap="1" wp14:anchorId="1C4CEBAB" wp14:editId="2BA16551">
            <wp:simplePos x="0" y="0"/>
            <wp:positionH relativeFrom="margin">
              <wp:posOffset>1172210</wp:posOffset>
            </wp:positionH>
            <wp:positionV relativeFrom="page">
              <wp:posOffset>5895975</wp:posOffset>
            </wp:positionV>
            <wp:extent cx="809625" cy="716915"/>
            <wp:effectExtent l="0" t="0" r="9525" b="698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09625" cy="716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02B4DD" w14:textId="34343B2F" w:rsidR="00570F74" w:rsidRPr="00F32FB8" w:rsidRDefault="00570F74" w:rsidP="00570F74">
      <w:pPr>
        <w:pStyle w:val="BodyText"/>
        <w:spacing w:after="0" w:line="240" w:lineRule="auto"/>
        <w:rPr>
          <w:lang w:val="en-US"/>
        </w:rPr>
      </w:pPr>
    </w:p>
    <w:p w14:paraId="7F3316CD" w14:textId="2D4C64E4" w:rsidR="00570F74" w:rsidRPr="00F32FB8" w:rsidRDefault="00570F74" w:rsidP="00570F74">
      <w:pPr>
        <w:pStyle w:val="BodyText"/>
        <w:spacing w:after="0" w:line="240" w:lineRule="auto"/>
        <w:rPr>
          <w:lang w:val="en-US"/>
        </w:rPr>
      </w:pPr>
    </w:p>
    <w:p w14:paraId="758DD538" w14:textId="3F480A9D" w:rsidR="00570F74" w:rsidRPr="00F32FB8" w:rsidRDefault="00570F74" w:rsidP="00570F74">
      <w:pPr>
        <w:pStyle w:val="BodyText"/>
        <w:spacing w:after="0" w:line="240" w:lineRule="auto"/>
        <w:rPr>
          <w:lang w:val="en-US"/>
        </w:rPr>
      </w:pPr>
    </w:p>
    <w:p w14:paraId="09851E67" w14:textId="4AC9D5D7" w:rsidR="00570F74" w:rsidRPr="00F32FB8" w:rsidRDefault="00570F74" w:rsidP="00570F74">
      <w:pPr>
        <w:pStyle w:val="BodyText"/>
        <w:spacing w:after="0" w:line="240" w:lineRule="auto"/>
        <w:rPr>
          <w:lang w:val="en-US"/>
        </w:rPr>
      </w:pPr>
    </w:p>
    <w:p w14:paraId="65E7E2D3" w14:textId="4FC2742B" w:rsidR="00570F74" w:rsidRPr="00F32FB8" w:rsidRDefault="00570F74" w:rsidP="00570F74">
      <w:pPr>
        <w:pStyle w:val="BodyText"/>
        <w:spacing w:after="0" w:line="240" w:lineRule="auto"/>
        <w:rPr>
          <w:lang w:val="en-US"/>
        </w:rPr>
      </w:pPr>
    </w:p>
    <w:p w14:paraId="470AB94E" w14:textId="1F28B0F3" w:rsidR="00777830" w:rsidRPr="00F32FB8" w:rsidRDefault="00777830" w:rsidP="00570F74">
      <w:pPr>
        <w:pStyle w:val="BodyText"/>
        <w:spacing w:after="0" w:line="240" w:lineRule="auto"/>
        <w:rPr>
          <w:lang w:val="en-US"/>
        </w:rPr>
      </w:pPr>
    </w:p>
    <w:p w14:paraId="61C960FC" w14:textId="3450F341" w:rsidR="00777830" w:rsidRPr="00657FE2" w:rsidRDefault="00D0010E" w:rsidP="00D0010E">
      <w:pPr>
        <w:pStyle w:val="BodyText"/>
        <w:spacing w:after="0" w:line="240" w:lineRule="auto"/>
        <w:ind w:firstLine="0"/>
        <w:rPr>
          <w:sz w:val="18"/>
          <w:szCs w:val="18"/>
          <w:lang w:val="en-US"/>
        </w:rPr>
      </w:pPr>
      <w:r w:rsidRPr="00F32FB8">
        <w:rPr>
          <w:lang w:val="en-US"/>
        </w:rPr>
        <w:tab/>
      </w:r>
      <w:r w:rsidR="00777830" w:rsidRPr="00657FE2">
        <w:rPr>
          <w:sz w:val="18"/>
          <w:szCs w:val="18"/>
          <w:lang w:val="en-US"/>
        </w:rPr>
        <w:t xml:space="preserve">Gambar 4 </w:t>
      </w:r>
      <w:r w:rsidRPr="00657FE2">
        <w:rPr>
          <w:sz w:val="18"/>
          <w:szCs w:val="18"/>
          <w:lang w:val="en-US"/>
        </w:rPr>
        <w:t xml:space="preserve">Modul Step </w:t>
      </w:r>
      <w:r w:rsidR="00F02AE5" w:rsidRPr="00657FE2">
        <w:rPr>
          <w:sz w:val="18"/>
          <w:szCs w:val="18"/>
          <w:lang w:val="en-US"/>
        </w:rPr>
        <w:t>up</w:t>
      </w:r>
    </w:p>
    <w:p w14:paraId="3E79BF0F" w14:textId="068011CA" w:rsidR="00777830" w:rsidRPr="00657FE2" w:rsidRDefault="00777830" w:rsidP="00570F74">
      <w:pPr>
        <w:pStyle w:val="BodyText"/>
        <w:spacing w:after="0" w:line="240" w:lineRule="auto"/>
        <w:rPr>
          <w:sz w:val="18"/>
          <w:szCs w:val="18"/>
          <w:lang w:val="en-US"/>
        </w:rPr>
      </w:pPr>
    </w:p>
    <w:p w14:paraId="472907D1" w14:textId="2723C963" w:rsidR="00570F74" w:rsidRPr="00F32FB8" w:rsidRDefault="00570F74" w:rsidP="00777830">
      <w:pPr>
        <w:pStyle w:val="BodyText"/>
        <w:spacing w:after="0" w:line="240" w:lineRule="auto"/>
        <w:ind w:firstLine="0"/>
        <w:rPr>
          <w:lang w:val="en-US"/>
        </w:rPr>
      </w:pPr>
    </w:p>
    <w:p w14:paraId="4E5C038C" w14:textId="77777777" w:rsidR="000F258B" w:rsidRPr="000F258B" w:rsidRDefault="00A8377C" w:rsidP="00794C11">
      <w:pPr>
        <w:pStyle w:val="BodyText"/>
        <w:numPr>
          <w:ilvl w:val="0"/>
          <w:numId w:val="39"/>
        </w:numPr>
        <w:spacing w:after="0" w:line="240" w:lineRule="auto"/>
        <w:ind w:left="284" w:hanging="284"/>
        <w:rPr>
          <w:i/>
          <w:iCs/>
          <w:lang w:val="en-US"/>
        </w:rPr>
      </w:pPr>
      <w:r w:rsidRPr="000F258B">
        <w:rPr>
          <w:i/>
          <w:iCs/>
          <w:lang w:val="en-US"/>
        </w:rPr>
        <w:t xml:space="preserve">Step down DC to DC (XL4015) </w:t>
      </w:r>
    </w:p>
    <w:p w14:paraId="46C2BE0C" w14:textId="63B6612A" w:rsidR="0036405C" w:rsidRPr="00F32FB8" w:rsidRDefault="00A366E4" w:rsidP="000F258B">
      <w:pPr>
        <w:pStyle w:val="BodyText"/>
        <w:spacing w:after="0" w:line="240" w:lineRule="auto"/>
        <w:ind w:left="284" w:firstLine="0"/>
        <w:rPr>
          <w:lang w:val="en-US"/>
        </w:rPr>
      </w:pPr>
      <w:r>
        <w:rPr>
          <w:lang w:val="en-US"/>
        </w:rPr>
        <w:t>M</w:t>
      </w:r>
      <w:r w:rsidR="00A8377C" w:rsidRPr="00F32FB8">
        <w:rPr>
          <w:lang w:val="en-US"/>
        </w:rPr>
        <w:t xml:space="preserve">odul ini berfungsi untuk menurunkan tegangan DC maksimal hingga 5A dengan </w:t>
      </w:r>
      <w:r w:rsidR="00A8377C" w:rsidRPr="00F32FB8">
        <w:rPr>
          <w:i/>
          <w:lang w:val="en-US"/>
        </w:rPr>
        <w:t>range</w:t>
      </w:r>
      <w:r w:rsidR="00A8377C" w:rsidRPr="00F32FB8">
        <w:rPr>
          <w:lang w:val="en-US"/>
        </w:rPr>
        <w:t xml:space="preserve"> 4 - 38V</w:t>
      </w:r>
      <w:r w:rsidR="0036405C" w:rsidRPr="00F32FB8">
        <w:rPr>
          <w:lang w:val="en-US"/>
        </w:rPr>
        <w:t xml:space="preserve"> </w:t>
      </w:r>
      <w:r w:rsidR="00A8377C" w:rsidRPr="00F32FB8">
        <w:rPr>
          <w:lang w:val="en-US"/>
        </w:rPr>
        <w:t>dengan selisih input –output 2V</w:t>
      </w:r>
      <w:r w:rsidR="002379C6" w:rsidRPr="00F32FB8">
        <w:rPr>
          <w:lang w:val="en-US"/>
        </w:rPr>
        <w:t xml:space="preserve"> </w:t>
      </w:r>
      <w:r w:rsidR="002379C6" w:rsidRPr="00F32FB8">
        <w:rPr>
          <w:lang w:val="en-US"/>
        </w:rPr>
        <w:fldChar w:fldCharType="begin"/>
      </w:r>
      <w:r w:rsidR="00BE24AA" w:rsidRPr="00F32FB8">
        <w:rPr>
          <w:lang w:val="en-US"/>
        </w:rPr>
        <w:instrText xml:space="preserve"> ADDIN ZOTERO_ITEM CSL_CITATION {"citationID":"oJmRud8K","properties":{"formattedCitation":"[3]","plainCitation":"[3]","dontUpdate":true,"noteIndex":0},"citationItems":[{"id":57,"uris":["http://zotero.org/users/local/Um6K74lS/items/TQ2FE8LF"],"itemData":{"id":57,"type":"article-journal","abstract":"The utilization of solar energy has not maximized yet duet o the various efficiency of solar panels. It is duet o the difference of sunlight intensity, the difference in material used, the temperature of surroundings, and the width of solar panel. Thus, a system that can determine the maximum power point of solar panel is needed, so that can produce optimal power. In this final project, an Arduino-based maximum power point tracking (MPPT) solar charge controller system with perturb and observe (P&amp;O) algorithm is designed, expected to maximize the power output of solar panel. Parameters measured are voltage, current, and power produced by solar panel, or those that have been optimized by the solar charge controller. According to the experiment data without MPPT P&amp;O, 77.76% efficiency is obtained, and for the with MPPT P&amp;O experiment, 78.14% efficiency is obtained.","language":"id","page":"6","source":"Zotero","title":"DESAIN DAN IMPLEMENTASI MPPT SOLAR CHARGE CONTROLLER BERBASIS ARDUINO","author":[{"family":"Suryaputra","given":"Andre"},{"family":"Priharti","given":"Wahmisari"}]}}],"schema":"https://github.com/citation-style-language/schema/raw/master/csl-citation.json"} </w:instrText>
      </w:r>
      <w:r w:rsidR="002379C6" w:rsidRPr="00F32FB8">
        <w:rPr>
          <w:lang w:val="en-US"/>
        </w:rPr>
        <w:fldChar w:fldCharType="separate"/>
      </w:r>
      <w:r w:rsidR="002379C6" w:rsidRPr="00F32FB8">
        <w:t>[</w:t>
      </w:r>
      <w:r w:rsidR="00BE24AA" w:rsidRPr="00F32FB8">
        <w:rPr>
          <w:lang w:val="en-US"/>
        </w:rPr>
        <w:t>6</w:t>
      </w:r>
      <w:r w:rsidR="002379C6" w:rsidRPr="00F32FB8">
        <w:t>]</w:t>
      </w:r>
      <w:r w:rsidR="002379C6" w:rsidRPr="00F32FB8">
        <w:rPr>
          <w:lang w:val="en-US"/>
        </w:rPr>
        <w:fldChar w:fldCharType="end"/>
      </w:r>
      <w:r w:rsidR="002379C6" w:rsidRPr="00F32FB8">
        <w:rPr>
          <w:lang w:val="en-US"/>
        </w:rPr>
        <w:t>.</w:t>
      </w:r>
    </w:p>
    <w:p w14:paraId="681B70C5" w14:textId="35687395" w:rsidR="00570F74" w:rsidRPr="00F32FB8" w:rsidRDefault="000F258B" w:rsidP="00570F74">
      <w:pPr>
        <w:pStyle w:val="BodyText"/>
        <w:spacing w:after="0" w:line="240" w:lineRule="auto"/>
        <w:rPr>
          <w:lang w:val="en-US"/>
        </w:rPr>
      </w:pPr>
      <w:r w:rsidRPr="00F32FB8">
        <w:rPr>
          <w:noProof/>
        </w:rPr>
        <w:drawing>
          <wp:anchor distT="0" distB="0" distL="114300" distR="114300" simplePos="0" relativeHeight="251667456" behindDoc="0" locked="0" layoutInCell="1" allowOverlap="1" wp14:anchorId="4D549DC8" wp14:editId="61135232">
            <wp:simplePos x="0" y="0"/>
            <wp:positionH relativeFrom="margin">
              <wp:posOffset>1086485</wp:posOffset>
            </wp:positionH>
            <wp:positionV relativeFrom="margin">
              <wp:posOffset>6804025</wp:posOffset>
            </wp:positionV>
            <wp:extent cx="676275" cy="676275"/>
            <wp:effectExtent l="0" t="0" r="9525" b="9525"/>
            <wp:wrapSquare wrapText="bothSides"/>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76275" cy="676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7C3BEE" w14:textId="7217C136" w:rsidR="00570F74" w:rsidRPr="00F32FB8" w:rsidRDefault="00570F74" w:rsidP="00570F74">
      <w:pPr>
        <w:pStyle w:val="BodyText"/>
        <w:spacing w:after="0" w:line="240" w:lineRule="auto"/>
        <w:rPr>
          <w:lang w:val="en-US"/>
        </w:rPr>
      </w:pPr>
    </w:p>
    <w:p w14:paraId="0E18783B" w14:textId="5525E748" w:rsidR="00570F74" w:rsidRPr="00F32FB8" w:rsidRDefault="00570F74" w:rsidP="00570F74">
      <w:pPr>
        <w:pStyle w:val="BodyText"/>
        <w:spacing w:after="0" w:line="240" w:lineRule="auto"/>
        <w:rPr>
          <w:lang w:val="en-US"/>
        </w:rPr>
      </w:pPr>
    </w:p>
    <w:p w14:paraId="4CE2E69C" w14:textId="580BDAEE" w:rsidR="00570F74" w:rsidRPr="00F32FB8" w:rsidRDefault="00570F74" w:rsidP="00570F74">
      <w:pPr>
        <w:pStyle w:val="BodyText"/>
        <w:spacing w:after="0" w:line="240" w:lineRule="auto"/>
        <w:rPr>
          <w:lang w:val="en-US"/>
        </w:rPr>
      </w:pPr>
    </w:p>
    <w:p w14:paraId="0F0D3451" w14:textId="04970D8D" w:rsidR="00570F74" w:rsidRPr="00F32FB8" w:rsidRDefault="000F258B" w:rsidP="000F258B">
      <w:pPr>
        <w:pStyle w:val="BodyText"/>
        <w:spacing w:after="0" w:line="240" w:lineRule="auto"/>
        <w:ind w:firstLine="0"/>
        <w:rPr>
          <w:lang w:val="en-US"/>
        </w:rPr>
      </w:pPr>
      <w:r>
        <w:rPr>
          <w:lang w:val="en-US"/>
        </w:rPr>
        <w:tab/>
      </w:r>
    </w:p>
    <w:p w14:paraId="27607B51" w14:textId="31EF8E4D" w:rsidR="00570F74" w:rsidRPr="00657FE2" w:rsidRDefault="000F258B" w:rsidP="00657FE2">
      <w:pPr>
        <w:pStyle w:val="BodyText"/>
        <w:spacing w:after="0" w:line="240" w:lineRule="auto"/>
        <w:ind w:firstLine="0"/>
        <w:jc w:val="left"/>
        <w:rPr>
          <w:sz w:val="18"/>
          <w:szCs w:val="18"/>
          <w:lang w:val="en-US"/>
        </w:rPr>
      </w:pPr>
      <w:r>
        <w:rPr>
          <w:sz w:val="18"/>
          <w:szCs w:val="18"/>
          <w:lang w:val="en-US"/>
        </w:rPr>
        <w:tab/>
      </w:r>
      <w:r w:rsidR="00777830" w:rsidRPr="00657FE2">
        <w:rPr>
          <w:sz w:val="18"/>
          <w:szCs w:val="18"/>
          <w:lang w:val="en-US"/>
        </w:rPr>
        <w:t>Gambar</w:t>
      </w:r>
      <w:r w:rsidR="00657FE2">
        <w:rPr>
          <w:sz w:val="18"/>
          <w:szCs w:val="18"/>
          <w:lang w:val="en-US"/>
        </w:rPr>
        <w:t xml:space="preserve"> 5 Modul Step Down</w:t>
      </w:r>
    </w:p>
    <w:p w14:paraId="4D3D7480" w14:textId="77777777" w:rsidR="00570F74" w:rsidRPr="00657FE2" w:rsidRDefault="00570F74" w:rsidP="00570F74">
      <w:pPr>
        <w:pStyle w:val="BodyText"/>
        <w:spacing w:after="0" w:line="240" w:lineRule="auto"/>
        <w:rPr>
          <w:sz w:val="18"/>
          <w:szCs w:val="18"/>
          <w:lang w:val="en-US"/>
        </w:rPr>
      </w:pPr>
    </w:p>
    <w:p w14:paraId="38019EB6" w14:textId="189CD2E3" w:rsidR="00A8377C" w:rsidRPr="00F32FB8" w:rsidRDefault="00A8377C" w:rsidP="000F258B">
      <w:pPr>
        <w:pStyle w:val="BodyText"/>
        <w:numPr>
          <w:ilvl w:val="0"/>
          <w:numId w:val="39"/>
        </w:numPr>
        <w:spacing w:after="0" w:line="240" w:lineRule="auto"/>
        <w:ind w:left="284" w:hanging="284"/>
        <w:jc w:val="left"/>
        <w:rPr>
          <w:lang w:val="en-US"/>
        </w:rPr>
      </w:pPr>
      <w:r w:rsidRPr="000F258B">
        <w:rPr>
          <w:i/>
          <w:iCs/>
          <w:lang w:val="en-US"/>
        </w:rPr>
        <w:t>LED (Light Emiting Diode)</w:t>
      </w:r>
      <w:r w:rsidRPr="00F32FB8">
        <w:rPr>
          <w:i/>
          <w:lang w:val="en-US"/>
        </w:rPr>
        <w:t xml:space="preserve"> </w:t>
      </w:r>
      <w:r w:rsidR="000F258B">
        <w:rPr>
          <w:i/>
          <w:lang w:val="en-US"/>
        </w:rPr>
        <w:br/>
      </w:r>
      <w:r w:rsidR="00A366E4">
        <w:rPr>
          <w:lang w:val="en-US"/>
        </w:rPr>
        <w:t>B</w:t>
      </w:r>
      <w:r w:rsidRPr="00F32FB8">
        <w:rPr>
          <w:lang w:val="en-US"/>
        </w:rPr>
        <w:t>erfungsi untuk memancarkan cahaya ketika diberi tegangan</w:t>
      </w:r>
      <w:r w:rsidR="00BE24AA" w:rsidRPr="00F32FB8">
        <w:rPr>
          <w:lang w:val="en-US"/>
        </w:rPr>
        <w:t xml:space="preserve"> </w:t>
      </w:r>
      <w:r w:rsidR="00BE24AA" w:rsidRPr="00F32FB8">
        <w:rPr>
          <w:lang w:val="en-US"/>
        </w:rPr>
        <w:fldChar w:fldCharType="begin"/>
      </w:r>
      <w:r w:rsidR="00BE24AA" w:rsidRPr="00F32FB8">
        <w:rPr>
          <w:lang w:val="en-US"/>
        </w:rPr>
        <w:instrText xml:space="preserve"> ADDIN ZOTERO_ITEM CSL_CITATION {"citationID":"qSMuefDz","properties":{"formattedCitation":"[5]","plainCitation":"[5]","noteIndex":0},"citationItems":[{"id":64,"uris":["http://zotero.org/users/local/Um6K74lS/items/B7FT6C3W"],"itemData":{"id":64,"type":"article-journal","container-title":"Nature Photonics","DOI":"10.1038/nphoton.2009.32","ISSN":"1749-4885, 1749-4893","issue":"4","journalAbbreviation":"Nature Photon","language":"en","page":"180-182","source":"DOI.org (Crossref)","title":"Prospects for LED lighting","volume":"3","author":[{"family":"Pimputkar","given":"Siddha"},{"family":"Speck","given":"James S."},{"family":"DenBaars","given":"Steven P."},{"family":"Nakamura","given":"Shuji"}],"issued":{"date-parts":[["2009",4]]}}}],"schema":"https://github.com/citation-style-language/schema/raw/master/csl-citation.json"} </w:instrText>
      </w:r>
      <w:r w:rsidR="00BE24AA" w:rsidRPr="00F32FB8">
        <w:rPr>
          <w:lang w:val="en-US"/>
        </w:rPr>
        <w:fldChar w:fldCharType="separate"/>
      </w:r>
      <w:r w:rsidR="00BE24AA" w:rsidRPr="00F32FB8">
        <w:t>[</w:t>
      </w:r>
      <w:r w:rsidR="00BE24AA" w:rsidRPr="00F32FB8">
        <w:rPr>
          <w:lang w:val="en-US"/>
        </w:rPr>
        <w:t>7</w:t>
      </w:r>
      <w:r w:rsidR="00BE24AA" w:rsidRPr="00F32FB8">
        <w:t>]</w:t>
      </w:r>
      <w:r w:rsidR="00BE24AA" w:rsidRPr="00F32FB8">
        <w:rPr>
          <w:lang w:val="en-US"/>
        </w:rPr>
        <w:fldChar w:fldCharType="end"/>
      </w:r>
      <w:r w:rsidR="00BE24AA" w:rsidRPr="00F32FB8">
        <w:rPr>
          <w:lang w:val="en-US"/>
        </w:rPr>
        <w:t>.</w:t>
      </w:r>
    </w:p>
    <w:p w14:paraId="4336D4BB" w14:textId="103FD307" w:rsidR="00570F74" w:rsidRPr="00F32FB8" w:rsidRDefault="00570F74" w:rsidP="00570F74">
      <w:pPr>
        <w:pStyle w:val="BodyText"/>
        <w:spacing w:after="0" w:line="240" w:lineRule="auto"/>
        <w:rPr>
          <w:lang w:val="en-US"/>
        </w:rPr>
      </w:pPr>
    </w:p>
    <w:p w14:paraId="5E2C15B5" w14:textId="6A36FEEE" w:rsidR="00794C11" w:rsidRPr="00F32FB8" w:rsidRDefault="00794C11" w:rsidP="00570F74">
      <w:pPr>
        <w:pStyle w:val="BodyText"/>
        <w:spacing w:after="0" w:line="240" w:lineRule="auto"/>
        <w:rPr>
          <w:lang w:val="en-US"/>
        </w:rPr>
      </w:pPr>
    </w:p>
    <w:p w14:paraId="0FB6CAB1" w14:textId="5ADED876" w:rsidR="00794C11" w:rsidRPr="00F32FB8" w:rsidRDefault="006B1492" w:rsidP="00570F74">
      <w:pPr>
        <w:pStyle w:val="BodyText"/>
        <w:spacing w:after="0" w:line="240" w:lineRule="auto"/>
        <w:rPr>
          <w:lang w:val="en-US"/>
        </w:rPr>
      </w:pPr>
      <w:r w:rsidRPr="00F32FB8">
        <w:rPr>
          <w:noProof/>
        </w:rPr>
        <w:drawing>
          <wp:anchor distT="0" distB="0" distL="114300" distR="114300" simplePos="0" relativeHeight="251669504" behindDoc="0" locked="0" layoutInCell="1" allowOverlap="1" wp14:anchorId="40700732" wp14:editId="44834DAA">
            <wp:simplePos x="0" y="0"/>
            <wp:positionH relativeFrom="margin">
              <wp:posOffset>4477385</wp:posOffset>
            </wp:positionH>
            <wp:positionV relativeFrom="margin">
              <wp:posOffset>593725</wp:posOffset>
            </wp:positionV>
            <wp:extent cx="962025" cy="661035"/>
            <wp:effectExtent l="0" t="0" r="9525" b="5715"/>
            <wp:wrapSquare wrapText="bothSides"/>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62025" cy="6610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F885BA" w14:textId="50C8D895" w:rsidR="00570F74" w:rsidRPr="00F32FB8" w:rsidRDefault="00570F74" w:rsidP="00570F74">
      <w:pPr>
        <w:pStyle w:val="BodyText"/>
        <w:spacing w:after="0" w:line="240" w:lineRule="auto"/>
        <w:rPr>
          <w:lang w:val="en-US"/>
        </w:rPr>
      </w:pPr>
    </w:p>
    <w:p w14:paraId="2BA749B4" w14:textId="63D74779" w:rsidR="00570F74" w:rsidRPr="00F32FB8" w:rsidRDefault="00570F74" w:rsidP="00570F74">
      <w:pPr>
        <w:pStyle w:val="BodyText"/>
        <w:spacing w:after="0" w:line="240" w:lineRule="auto"/>
        <w:rPr>
          <w:lang w:val="en-US"/>
        </w:rPr>
      </w:pPr>
    </w:p>
    <w:p w14:paraId="1B4B7897" w14:textId="67ECDFB3" w:rsidR="00570F74" w:rsidRPr="00F32FB8" w:rsidRDefault="00570F74" w:rsidP="00570F74">
      <w:pPr>
        <w:pStyle w:val="BodyText"/>
        <w:spacing w:after="0" w:line="240" w:lineRule="auto"/>
        <w:rPr>
          <w:lang w:val="en-US"/>
        </w:rPr>
      </w:pPr>
    </w:p>
    <w:p w14:paraId="63AAA5C4" w14:textId="63D54CBF" w:rsidR="00570F74" w:rsidRPr="00F32FB8" w:rsidRDefault="00570F74" w:rsidP="00570F74">
      <w:pPr>
        <w:pStyle w:val="BodyText"/>
        <w:spacing w:after="0" w:line="240" w:lineRule="auto"/>
        <w:rPr>
          <w:lang w:val="en-US"/>
        </w:rPr>
      </w:pPr>
    </w:p>
    <w:p w14:paraId="15BBD8C4" w14:textId="1684D7E0" w:rsidR="00570F74" w:rsidRPr="00F32FB8" w:rsidRDefault="00570F74" w:rsidP="00570F74">
      <w:pPr>
        <w:pStyle w:val="BodyText"/>
        <w:spacing w:after="0" w:line="240" w:lineRule="auto"/>
        <w:rPr>
          <w:lang w:val="en-US"/>
        </w:rPr>
      </w:pPr>
    </w:p>
    <w:p w14:paraId="516656DF" w14:textId="55F07802" w:rsidR="00777830" w:rsidRPr="00657FE2" w:rsidRDefault="006B1492" w:rsidP="006B1492">
      <w:pPr>
        <w:pStyle w:val="BodyText"/>
        <w:spacing w:after="0" w:line="240" w:lineRule="auto"/>
        <w:ind w:firstLine="0"/>
        <w:rPr>
          <w:sz w:val="18"/>
          <w:szCs w:val="18"/>
          <w:lang w:val="en-US"/>
        </w:rPr>
      </w:pPr>
      <w:r w:rsidRPr="00F32FB8">
        <w:rPr>
          <w:lang w:val="en-US"/>
        </w:rPr>
        <w:tab/>
      </w:r>
      <w:r w:rsidR="00777830" w:rsidRPr="00657FE2">
        <w:rPr>
          <w:sz w:val="18"/>
          <w:szCs w:val="18"/>
          <w:lang w:val="en-US"/>
        </w:rPr>
        <w:t>Gambar 6</w:t>
      </w:r>
      <w:r w:rsidR="00D0010E" w:rsidRPr="00657FE2">
        <w:rPr>
          <w:sz w:val="18"/>
          <w:szCs w:val="18"/>
          <w:lang w:val="en-US"/>
        </w:rPr>
        <w:t xml:space="preserve"> </w:t>
      </w:r>
      <w:r w:rsidR="00E31684">
        <w:rPr>
          <w:sz w:val="18"/>
          <w:szCs w:val="18"/>
          <w:lang w:val="en-US"/>
        </w:rPr>
        <w:t>LED</w:t>
      </w:r>
    </w:p>
    <w:p w14:paraId="7CC7C50F" w14:textId="39FB8671" w:rsidR="00777830" w:rsidRPr="00F32FB8" w:rsidRDefault="00777830" w:rsidP="00570F74">
      <w:pPr>
        <w:pStyle w:val="BodyText"/>
        <w:spacing w:after="0" w:line="240" w:lineRule="auto"/>
        <w:rPr>
          <w:lang w:val="en-US"/>
        </w:rPr>
      </w:pPr>
    </w:p>
    <w:p w14:paraId="206BD73D" w14:textId="62C3CE20" w:rsidR="00570F74" w:rsidRPr="00F32FB8" w:rsidRDefault="00570F74" w:rsidP="00570F74">
      <w:pPr>
        <w:pStyle w:val="BodyText"/>
        <w:spacing w:after="0" w:line="240" w:lineRule="auto"/>
        <w:rPr>
          <w:lang w:val="en-US"/>
        </w:rPr>
      </w:pPr>
    </w:p>
    <w:p w14:paraId="7BEE0131" w14:textId="77777777" w:rsidR="000F258B" w:rsidRPr="000F258B" w:rsidRDefault="00A8377C" w:rsidP="00794C11">
      <w:pPr>
        <w:pStyle w:val="BodyText"/>
        <w:numPr>
          <w:ilvl w:val="0"/>
          <w:numId w:val="39"/>
        </w:numPr>
        <w:spacing w:after="0" w:line="240" w:lineRule="auto"/>
        <w:ind w:left="284" w:hanging="284"/>
        <w:rPr>
          <w:i/>
          <w:iCs/>
          <w:lang w:val="en-US"/>
        </w:rPr>
      </w:pPr>
      <w:r w:rsidRPr="000F258B">
        <w:rPr>
          <w:i/>
          <w:iCs/>
          <w:lang w:val="en-US"/>
        </w:rPr>
        <w:t xml:space="preserve">AKI </w:t>
      </w:r>
    </w:p>
    <w:p w14:paraId="3132897B" w14:textId="125B61CB" w:rsidR="00A8377C" w:rsidRPr="00F32FB8" w:rsidRDefault="00A366E4" w:rsidP="000F258B">
      <w:pPr>
        <w:pStyle w:val="BodyText"/>
        <w:spacing w:after="0" w:line="240" w:lineRule="auto"/>
        <w:ind w:left="284" w:firstLine="0"/>
        <w:rPr>
          <w:lang w:val="en-US"/>
        </w:rPr>
      </w:pPr>
      <w:r>
        <w:rPr>
          <w:lang w:val="en-US"/>
        </w:rPr>
        <w:t>B</w:t>
      </w:r>
      <w:r w:rsidR="00A8377C" w:rsidRPr="00F32FB8">
        <w:rPr>
          <w:lang w:val="en-US"/>
        </w:rPr>
        <w:t>erfungsi untuk menyi</w:t>
      </w:r>
      <w:r>
        <w:rPr>
          <w:lang w:val="en-US"/>
        </w:rPr>
        <w:t>m</w:t>
      </w:r>
      <w:r w:rsidR="00A8377C" w:rsidRPr="00F32FB8">
        <w:rPr>
          <w:lang w:val="en-US"/>
        </w:rPr>
        <w:t xml:space="preserve">pan energy listrik dalam </w:t>
      </w:r>
      <w:r w:rsidR="002D4018" w:rsidRPr="00F32FB8">
        <w:rPr>
          <w:lang w:val="en-US"/>
        </w:rPr>
        <w:tab/>
      </w:r>
      <w:r w:rsidR="00A8377C" w:rsidRPr="00F32FB8">
        <w:rPr>
          <w:lang w:val="en-US"/>
        </w:rPr>
        <w:t>bentuk energy kimia yang dibuat untuk mensuplai kesistem mesin, sistem pengapian lampu dan komponen lainya</w:t>
      </w:r>
      <w:r w:rsidR="006561D1" w:rsidRPr="00F32FB8">
        <w:rPr>
          <w:lang w:val="en-US"/>
        </w:rPr>
        <w:t xml:space="preserve"> </w:t>
      </w:r>
      <w:r w:rsidR="006561D1" w:rsidRPr="00F32FB8">
        <w:rPr>
          <w:lang w:val="en-US"/>
        </w:rPr>
        <w:fldChar w:fldCharType="begin"/>
      </w:r>
      <w:r w:rsidR="002379C6" w:rsidRPr="00F32FB8">
        <w:rPr>
          <w:lang w:val="en-US"/>
        </w:rPr>
        <w:instrText xml:space="preserve"> ADDIN ZOTERO_ITEM CSL_CITATION {"citationID":"w4xpMmat","properties":{"formattedCitation":"[3]","plainCitation":"[3]","dontUpdate":true,"noteIndex":0},"citationItems":[{"id":53,"uris":["http://zotero.org/users/local/Um6K74lS/items/HT4G8Y7Q"],"itemData":{"id":53,"type":"article-journal","abstract":"Electric energy in Indonesia is increasing while it is not balanced with the production of electrical energy. Solar power plant is one solution to increase the demand of electric energy using solar cell as the main power source. The main purpose of this studies are: (1) design and build an acquisition system that can read the current, voltage, temperature and power in the solar cell and can store data directly and (2) measure the performance of data acquisition system current, voltage, temperature, and power generated by solar cells in real-time as well as test the data storage of measurement results and readings directly. Final stage making this project begins with the identification and needs analysis used, schematic circuit controller system design, realtime display design with Delphi7, storage process design, and testing phase. The measurement data is obtained by testing the results of the design of the design according to the performance of the tool. After the final project testing phase is able to display the performance results of solar cells in real-time and can save data directly in accordance with the performance of the tool. Test results for three days obtained an error of 3.4% on current measurements, 4.4% on voltage measurement and 6.3% on temperature measurement. From the data of the test results can be concluded this study is able to provide information quickly and accurately in order to determine the conduct of treatment or further improvement.","container-title":"Jurnal Edukasi Elektro","DOI":"10.21831/jee.v3i2.29812","ISSN":"2548-8260, 2548-8252","issue":"2","journalAbbreviation":"JEE","language":"id","source":"DOI.org (Crossref)","title":"PENGEMBANGAN SISTEM AKUISISI DATA ARUS, TEGANGAN, DAYA DAN TEMPERATUR PADA PEMBANGKIT LISTRIK TENAGA SURYA","URL":"https://journal.uny.ac.id/index.php/jee/article/view/29812","volume":"3","author":[{"family":"Pratama","given":"Reza"}],"accessed":{"date-parts":[["2022",12,2]]},"issued":{"date-parts":[["2020",1,26]]}}}],"schema":"https://github.com/citation-style-language/schema/raw/master/csl-citation.json"} </w:instrText>
      </w:r>
      <w:r w:rsidR="006561D1" w:rsidRPr="00F32FB8">
        <w:rPr>
          <w:lang w:val="en-US"/>
        </w:rPr>
        <w:fldChar w:fldCharType="separate"/>
      </w:r>
      <w:r w:rsidR="006561D1" w:rsidRPr="00F32FB8">
        <w:t>[</w:t>
      </w:r>
      <w:r w:rsidR="00BE24AA" w:rsidRPr="00F32FB8">
        <w:rPr>
          <w:lang w:val="en-US"/>
        </w:rPr>
        <w:t>8</w:t>
      </w:r>
      <w:r w:rsidR="006561D1" w:rsidRPr="00F32FB8">
        <w:t>]</w:t>
      </w:r>
      <w:r w:rsidR="006561D1" w:rsidRPr="00F32FB8">
        <w:rPr>
          <w:lang w:val="en-US"/>
        </w:rPr>
        <w:fldChar w:fldCharType="end"/>
      </w:r>
      <w:r w:rsidR="006561D1" w:rsidRPr="00F32FB8">
        <w:rPr>
          <w:lang w:val="en-US"/>
        </w:rPr>
        <w:t>.</w:t>
      </w:r>
    </w:p>
    <w:p w14:paraId="26DCEC47" w14:textId="6C434DB2" w:rsidR="00570F74" w:rsidRPr="00F32FB8" w:rsidRDefault="00570F74" w:rsidP="00570F74">
      <w:pPr>
        <w:pStyle w:val="BodyText"/>
        <w:spacing w:after="0" w:line="240" w:lineRule="auto"/>
        <w:rPr>
          <w:lang w:val="en-US"/>
        </w:rPr>
      </w:pPr>
    </w:p>
    <w:p w14:paraId="642F2E4A" w14:textId="6D089AD9" w:rsidR="00570F74" w:rsidRPr="00F32FB8" w:rsidRDefault="00E31684" w:rsidP="00570F74">
      <w:pPr>
        <w:pStyle w:val="BodyText"/>
        <w:spacing w:after="0" w:line="240" w:lineRule="auto"/>
        <w:rPr>
          <w:lang w:val="en-US"/>
        </w:rPr>
      </w:pPr>
      <w:r w:rsidRPr="00F32FB8">
        <w:rPr>
          <w:noProof/>
        </w:rPr>
        <w:drawing>
          <wp:anchor distT="0" distB="0" distL="114300" distR="114300" simplePos="0" relativeHeight="251677696" behindDoc="0" locked="0" layoutInCell="1" allowOverlap="1" wp14:anchorId="0AD9931E" wp14:editId="181032C0">
            <wp:simplePos x="0" y="0"/>
            <wp:positionH relativeFrom="margin">
              <wp:posOffset>4458335</wp:posOffset>
            </wp:positionH>
            <wp:positionV relativeFrom="margin">
              <wp:posOffset>2765425</wp:posOffset>
            </wp:positionV>
            <wp:extent cx="942975" cy="85852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975" cy="8585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8390CA" w14:textId="1801454D" w:rsidR="00570F74" w:rsidRPr="00F32FB8" w:rsidRDefault="00570F74" w:rsidP="00D32115">
      <w:pPr>
        <w:pStyle w:val="BodyText"/>
        <w:spacing w:after="0" w:line="240" w:lineRule="auto"/>
        <w:ind w:firstLine="0"/>
        <w:rPr>
          <w:lang w:val="en-US"/>
        </w:rPr>
      </w:pPr>
    </w:p>
    <w:p w14:paraId="0C3E5347" w14:textId="71BD0B8D" w:rsidR="00794C11" w:rsidRPr="00F32FB8" w:rsidRDefault="00794C11" w:rsidP="00D32115">
      <w:pPr>
        <w:pStyle w:val="BodyText"/>
        <w:spacing w:after="0" w:line="240" w:lineRule="auto"/>
        <w:ind w:firstLine="0"/>
        <w:rPr>
          <w:lang w:val="en-US"/>
        </w:rPr>
      </w:pPr>
    </w:p>
    <w:p w14:paraId="74D1818B" w14:textId="04D2A162" w:rsidR="00794C11" w:rsidRPr="00F32FB8" w:rsidRDefault="00794C11" w:rsidP="00D32115">
      <w:pPr>
        <w:pStyle w:val="BodyText"/>
        <w:spacing w:after="0" w:line="240" w:lineRule="auto"/>
        <w:ind w:firstLine="0"/>
        <w:rPr>
          <w:lang w:val="en-US"/>
        </w:rPr>
      </w:pPr>
    </w:p>
    <w:p w14:paraId="17745534" w14:textId="004468FD" w:rsidR="00570F74" w:rsidRPr="00F32FB8" w:rsidRDefault="00570F74" w:rsidP="00570F74">
      <w:pPr>
        <w:pStyle w:val="BodyText"/>
        <w:spacing w:after="0" w:line="240" w:lineRule="auto"/>
        <w:rPr>
          <w:lang w:val="en-US"/>
        </w:rPr>
      </w:pPr>
    </w:p>
    <w:p w14:paraId="5B7C7412" w14:textId="09E5D0B9" w:rsidR="009C003D" w:rsidRPr="00F32FB8" w:rsidRDefault="009C003D" w:rsidP="00570F74">
      <w:pPr>
        <w:pStyle w:val="BodyText"/>
        <w:spacing w:after="0" w:line="240" w:lineRule="auto"/>
        <w:rPr>
          <w:lang w:val="en-US"/>
        </w:rPr>
      </w:pPr>
    </w:p>
    <w:p w14:paraId="5DCBFD3E" w14:textId="77777777" w:rsidR="009C003D" w:rsidRPr="00F32FB8" w:rsidRDefault="009C003D" w:rsidP="00570F74">
      <w:pPr>
        <w:pStyle w:val="BodyText"/>
        <w:spacing w:after="0" w:line="240" w:lineRule="auto"/>
        <w:rPr>
          <w:lang w:val="en-US"/>
        </w:rPr>
      </w:pPr>
    </w:p>
    <w:p w14:paraId="5525A845" w14:textId="133DCBFE" w:rsidR="00777830" w:rsidRPr="00657FE2" w:rsidRDefault="00657FE2" w:rsidP="00657FE2">
      <w:pPr>
        <w:pStyle w:val="BodyText"/>
        <w:spacing w:after="0" w:line="240" w:lineRule="auto"/>
        <w:ind w:firstLine="0"/>
        <w:rPr>
          <w:sz w:val="18"/>
          <w:szCs w:val="18"/>
          <w:lang w:val="en-US"/>
        </w:rPr>
      </w:pPr>
      <w:r>
        <w:rPr>
          <w:lang w:val="en-US"/>
        </w:rPr>
        <w:tab/>
      </w:r>
      <w:r w:rsidR="00777830" w:rsidRPr="00657FE2">
        <w:rPr>
          <w:sz w:val="18"/>
          <w:szCs w:val="18"/>
          <w:lang w:val="en-US"/>
        </w:rPr>
        <w:t xml:space="preserve">Gambar 7 </w:t>
      </w:r>
      <w:r w:rsidR="00E31684">
        <w:rPr>
          <w:sz w:val="18"/>
          <w:szCs w:val="18"/>
          <w:lang w:val="en-US"/>
        </w:rPr>
        <w:t>Batrai AKI</w:t>
      </w:r>
    </w:p>
    <w:p w14:paraId="1C860039" w14:textId="5E408200" w:rsidR="00570F74" w:rsidRPr="00657FE2" w:rsidRDefault="00570F74" w:rsidP="00570F74">
      <w:pPr>
        <w:pStyle w:val="BodyText"/>
        <w:spacing w:after="0" w:line="240" w:lineRule="auto"/>
        <w:rPr>
          <w:sz w:val="18"/>
          <w:szCs w:val="18"/>
          <w:lang w:val="en-US"/>
        </w:rPr>
      </w:pPr>
    </w:p>
    <w:p w14:paraId="6CC51C47" w14:textId="6914DC57" w:rsidR="00570F74" w:rsidRPr="00F32FB8" w:rsidRDefault="00570F74" w:rsidP="00570F74">
      <w:pPr>
        <w:pStyle w:val="BodyText"/>
        <w:spacing w:after="0" w:line="240" w:lineRule="auto"/>
        <w:rPr>
          <w:lang w:val="en-US"/>
        </w:rPr>
      </w:pPr>
    </w:p>
    <w:p w14:paraId="3722FB75" w14:textId="77777777" w:rsidR="000F258B" w:rsidRPr="000F258B" w:rsidRDefault="00A8377C" w:rsidP="00794C11">
      <w:pPr>
        <w:pStyle w:val="BodyText"/>
        <w:numPr>
          <w:ilvl w:val="0"/>
          <w:numId w:val="39"/>
        </w:numPr>
        <w:spacing w:after="0" w:line="240" w:lineRule="auto"/>
        <w:ind w:left="284" w:hanging="284"/>
        <w:rPr>
          <w:i/>
          <w:iCs/>
          <w:lang w:val="en-US"/>
        </w:rPr>
      </w:pPr>
      <w:r w:rsidRPr="000F258B">
        <w:rPr>
          <w:i/>
          <w:iCs/>
          <w:lang w:val="en-US"/>
        </w:rPr>
        <w:t xml:space="preserve">Panel Surya </w:t>
      </w:r>
    </w:p>
    <w:p w14:paraId="7AD0F398" w14:textId="23AC7ABB" w:rsidR="00A8377C" w:rsidRPr="00F32FB8" w:rsidRDefault="00A366E4" w:rsidP="000F258B">
      <w:pPr>
        <w:pStyle w:val="BodyText"/>
        <w:spacing w:after="0" w:line="240" w:lineRule="auto"/>
        <w:ind w:left="284" w:firstLine="0"/>
        <w:rPr>
          <w:lang w:val="en-US"/>
        </w:rPr>
      </w:pPr>
      <w:r>
        <w:rPr>
          <w:lang w:val="en-US"/>
        </w:rPr>
        <w:t>B</w:t>
      </w:r>
      <w:r w:rsidR="00A8377C" w:rsidRPr="00F32FB8">
        <w:rPr>
          <w:lang w:val="en-US"/>
        </w:rPr>
        <w:t xml:space="preserve">erfungsi untuk menghasilkan energi dengan cara mengubah energi matahari menjadi energi listrik menggunakan prinsip </w:t>
      </w:r>
      <w:r w:rsidR="00A8377C" w:rsidRPr="00F32FB8">
        <w:rPr>
          <w:i/>
          <w:lang w:val="en-US"/>
        </w:rPr>
        <w:t>photovoltaic</w:t>
      </w:r>
      <w:r w:rsidR="00857118" w:rsidRPr="00F32FB8">
        <w:rPr>
          <w:lang w:val="en-US"/>
        </w:rPr>
        <w:t xml:space="preserve"> </w:t>
      </w:r>
      <w:r w:rsidR="00857118" w:rsidRPr="00F32FB8">
        <w:rPr>
          <w:lang w:val="en-US"/>
        </w:rPr>
        <w:fldChar w:fldCharType="begin"/>
      </w:r>
      <w:r w:rsidR="00BE24AA" w:rsidRPr="00F32FB8">
        <w:rPr>
          <w:lang w:val="en-US"/>
        </w:rPr>
        <w:instrText xml:space="preserve"> ADDIN ZOTERO_ITEM CSL_CITATION {"citationID":"wbDKtmTo","properties":{"formattedCitation":"[5]","plainCitation":"[5]","dontUpdate":true,"noteIndex":0},"citationItems":[{"id":59,"uris":["http://zotero.org/users/local/Um6K74lS/items/TVFB2UDB"],"itemData":{"id":59,"type":"article-journal","abstract":"Abstract, Solar cells are semiconductor devices that efficiently conduct electricity that converts solar energy into electrical energy. Used as a light detector, it can be combined in series or parallel to obtain an electric voltage as a generator of electric power. The research objective is to optimize a solar power plant that meets the electricity needs of the Health Service Center. The cluster algorithm method collected from field data and soft drawings is expected to be more accurate. The dollar exchange rate is calculated at Rp. 14,400.00. SunPower E19-320W solar module is required with Sunny Tower ST42 battery charger. US 2200 48V 464ah battery. The inverter used by Sunny Tower ST 42 and phase converter Booster D16 for Health Service Center power of 2200 watts. Comparing equipment investment costs, total maintenance costs for 25 years and solar cell operational costs for 25 years with the cost of paying electricity bills in 25 years to PLN. The comparison of the economic value of solar power S with subsidized electricity from PLN is 1: 1.91.","container-title":"ELEMEN : JURNAL TEKNIK MESIN","DOI":"10.34128/je.v8i2.169","ISSN":"2581-2661, 2442-4471","issue":"2","journalAbbreviation":"Elemen","language":"id","page":"86-95","source":"DOI.org (Crossref)","title":"ANALISA INSTALASI HIBRID SOLAR CELL UNTUK PUSAT PELAYANAN KESEHATAN","volume":"8","author":[{"family":"Ralianoor","given":"Raliannoor"},{"family":"Syarief","given":"Akhmad"},{"family":"Mursalin","given":"Muhammad Wal"}],"issued":{"date-parts":[["2022",8,18]]}}}],"schema":"https://github.com/citation-style-language/schema/raw/master/csl-citation.json"} </w:instrText>
      </w:r>
      <w:r w:rsidR="00857118" w:rsidRPr="00F32FB8">
        <w:rPr>
          <w:lang w:val="en-US"/>
        </w:rPr>
        <w:fldChar w:fldCharType="separate"/>
      </w:r>
      <w:r w:rsidR="00857118" w:rsidRPr="00F32FB8">
        <w:t>[</w:t>
      </w:r>
      <w:r w:rsidR="00BE24AA" w:rsidRPr="00F32FB8">
        <w:rPr>
          <w:lang w:val="en-US"/>
        </w:rPr>
        <w:t>9</w:t>
      </w:r>
      <w:r w:rsidR="00857118" w:rsidRPr="00F32FB8">
        <w:t>]</w:t>
      </w:r>
      <w:r w:rsidR="00857118" w:rsidRPr="00F32FB8">
        <w:rPr>
          <w:lang w:val="en-US"/>
        </w:rPr>
        <w:fldChar w:fldCharType="end"/>
      </w:r>
      <w:r w:rsidR="00BE24AA" w:rsidRPr="00F32FB8">
        <w:rPr>
          <w:lang w:val="en-US"/>
        </w:rPr>
        <w:t>.</w:t>
      </w:r>
    </w:p>
    <w:p w14:paraId="4C4C4CB1" w14:textId="311A94F2" w:rsidR="00570F74" w:rsidRPr="00F32FB8" w:rsidRDefault="00570F74" w:rsidP="00570F74">
      <w:pPr>
        <w:pStyle w:val="BodyText"/>
        <w:spacing w:after="0" w:line="240" w:lineRule="auto"/>
        <w:rPr>
          <w:i/>
          <w:lang w:val="en-US"/>
        </w:rPr>
      </w:pPr>
    </w:p>
    <w:p w14:paraId="3EC3B859" w14:textId="2BCE341C" w:rsidR="00570F74" w:rsidRPr="00F32FB8" w:rsidRDefault="00570F74" w:rsidP="00570F74">
      <w:pPr>
        <w:pStyle w:val="BodyText"/>
        <w:spacing w:after="0" w:line="240" w:lineRule="auto"/>
        <w:rPr>
          <w:i/>
          <w:lang w:val="en-US"/>
        </w:rPr>
      </w:pPr>
    </w:p>
    <w:p w14:paraId="64CFF670" w14:textId="5E3DB873" w:rsidR="00570F74" w:rsidRPr="00F32FB8" w:rsidRDefault="009C003D" w:rsidP="00570F74">
      <w:pPr>
        <w:pStyle w:val="BodyText"/>
        <w:spacing w:after="0" w:line="240" w:lineRule="auto"/>
        <w:rPr>
          <w:i/>
          <w:lang w:val="en-US"/>
        </w:rPr>
      </w:pPr>
      <w:r w:rsidRPr="00F32FB8">
        <w:rPr>
          <w:noProof/>
        </w:rPr>
        <w:drawing>
          <wp:anchor distT="0" distB="0" distL="114300" distR="114300" simplePos="0" relativeHeight="251678720" behindDoc="1" locked="0" layoutInCell="1" allowOverlap="1" wp14:anchorId="3873CF4C" wp14:editId="17D86451">
            <wp:simplePos x="0" y="0"/>
            <wp:positionH relativeFrom="column">
              <wp:posOffset>1181735</wp:posOffset>
            </wp:positionH>
            <wp:positionV relativeFrom="paragraph">
              <wp:posOffset>45085</wp:posOffset>
            </wp:positionV>
            <wp:extent cx="866775" cy="716280"/>
            <wp:effectExtent l="0" t="0" r="9525" b="7620"/>
            <wp:wrapTight wrapText="bothSides">
              <wp:wrapPolygon edited="0">
                <wp:start x="18514" y="0"/>
                <wp:lineTo x="8070" y="1149"/>
                <wp:lineTo x="475" y="5170"/>
                <wp:lineTo x="0" y="13213"/>
                <wp:lineTo x="0" y="14362"/>
                <wp:lineTo x="14242" y="21255"/>
                <wp:lineTo x="17565" y="21255"/>
                <wp:lineTo x="18040" y="18383"/>
                <wp:lineTo x="20413" y="9191"/>
                <wp:lineTo x="21363" y="1723"/>
                <wp:lineTo x="21363" y="0"/>
                <wp:lineTo x="18514"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66775" cy="7162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630CD5" w14:textId="64EFF7DB" w:rsidR="00570F74" w:rsidRPr="00F32FB8" w:rsidRDefault="00570F74" w:rsidP="00570F74">
      <w:pPr>
        <w:pStyle w:val="BodyText"/>
        <w:spacing w:after="0" w:line="240" w:lineRule="auto"/>
        <w:rPr>
          <w:i/>
          <w:lang w:val="en-US"/>
        </w:rPr>
      </w:pPr>
    </w:p>
    <w:p w14:paraId="65047A67" w14:textId="77D8A632" w:rsidR="00570F74" w:rsidRPr="00F32FB8" w:rsidRDefault="00570F74" w:rsidP="00570F74">
      <w:pPr>
        <w:pStyle w:val="BodyText"/>
        <w:spacing w:after="0" w:line="240" w:lineRule="auto"/>
        <w:rPr>
          <w:i/>
          <w:lang w:val="en-US"/>
        </w:rPr>
      </w:pPr>
    </w:p>
    <w:p w14:paraId="4D6CB1C4" w14:textId="7A329F7D" w:rsidR="00570F74" w:rsidRPr="00F32FB8" w:rsidRDefault="00570F74" w:rsidP="00570F74">
      <w:pPr>
        <w:pStyle w:val="BodyText"/>
        <w:spacing w:after="0" w:line="240" w:lineRule="auto"/>
        <w:rPr>
          <w:lang w:val="en-US"/>
        </w:rPr>
      </w:pPr>
    </w:p>
    <w:p w14:paraId="7557489A" w14:textId="517B4083" w:rsidR="009C003D" w:rsidRPr="00F32FB8" w:rsidRDefault="009C003D" w:rsidP="00570F74">
      <w:pPr>
        <w:pStyle w:val="BodyText"/>
        <w:spacing w:after="0" w:line="240" w:lineRule="auto"/>
        <w:rPr>
          <w:lang w:val="en-US"/>
        </w:rPr>
      </w:pPr>
    </w:p>
    <w:p w14:paraId="1906AFE3" w14:textId="541AE039" w:rsidR="009C003D" w:rsidRPr="00F32FB8" w:rsidRDefault="009C003D" w:rsidP="00570F74">
      <w:pPr>
        <w:pStyle w:val="BodyText"/>
        <w:spacing w:after="0" w:line="240" w:lineRule="auto"/>
        <w:rPr>
          <w:lang w:val="en-US"/>
        </w:rPr>
      </w:pPr>
    </w:p>
    <w:p w14:paraId="797B2567" w14:textId="26C37195" w:rsidR="00777830" w:rsidRPr="00657FE2" w:rsidRDefault="00657FE2" w:rsidP="00657FE2">
      <w:pPr>
        <w:pStyle w:val="BodyText"/>
        <w:spacing w:after="0" w:line="240" w:lineRule="auto"/>
        <w:ind w:firstLine="0"/>
        <w:rPr>
          <w:sz w:val="18"/>
          <w:szCs w:val="18"/>
          <w:lang w:val="en-US"/>
        </w:rPr>
      </w:pPr>
      <w:r>
        <w:rPr>
          <w:lang w:val="en-US"/>
        </w:rPr>
        <w:tab/>
      </w:r>
      <w:r w:rsidR="00777830" w:rsidRPr="00657FE2">
        <w:rPr>
          <w:sz w:val="18"/>
          <w:szCs w:val="18"/>
          <w:lang w:val="en-US"/>
        </w:rPr>
        <w:t xml:space="preserve">Gambar 8 </w:t>
      </w:r>
      <w:r w:rsidR="00D0010E" w:rsidRPr="00657FE2">
        <w:rPr>
          <w:sz w:val="18"/>
          <w:szCs w:val="18"/>
          <w:lang w:val="en-US"/>
        </w:rPr>
        <w:t>Panel Surya</w:t>
      </w:r>
    </w:p>
    <w:p w14:paraId="3ACA9287" w14:textId="601A7317" w:rsidR="00570F74" w:rsidRPr="00F32FB8" w:rsidRDefault="00570F74" w:rsidP="00777830">
      <w:pPr>
        <w:pStyle w:val="BodyText"/>
        <w:spacing w:after="0" w:line="240" w:lineRule="auto"/>
        <w:ind w:firstLine="0"/>
        <w:rPr>
          <w:lang w:val="en-US"/>
        </w:rPr>
      </w:pPr>
    </w:p>
    <w:p w14:paraId="596D3A8A" w14:textId="25DEEFFD" w:rsidR="000F258B" w:rsidRPr="000F258B" w:rsidRDefault="00835BE8" w:rsidP="002379C6">
      <w:pPr>
        <w:pStyle w:val="BodyText"/>
        <w:numPr>
          <w:ilvl w:val="0"/>
          <w:numId w:val="39"/>
        </w:numPr>
        <w:tabs>
          <w:tab w:val="clear" w:pos="288"/>
          <w:tab w:val="left" w:pos="450"/>
          <w:tab w:val="left" w:pos="900"/>
        </w:tabs>
        <w:spacing w:after="0" w:line="240" w:lineRule="auto"/>
        <w:ind w:left="360" w:hanging="270"/>
        <w:rPr>
          <w:i/>
          <w:iCs/>
          <w:lang w:val="en-US"/>
        </w:rPr>
      </w:pPr>
      <w:r w:rsidRPr="000F258B">
        <w:rPr>
          <w:i/>
          <w:iCs/>
          <w:lang w:val="en-US"/>
        </w:rPr>
        <w:t xml:space="preserve">Kabel </w:t>
      </w:r>
    </w:p>
    <w:p w14:paraId="3D1E0C19" w14:textId="6340284A" w:rsidR="00835BE8" w:rsidRPr="00F32FB8" w:rsidRDefault="00A366E4" w:rsidP="000F258B">
      <w:pPr>
        <w:pStyle w:val="BodyText"/>
        <w:tabs>
          <w:tab w:val="clear" w:pos="288"/>
          <w:tab w:val="left" w:pos="450"/>
          <w:tab w:val="left" w:pos="900"/>
        </w:tabs>
        <w:spacing w:after="0" w:line="240" w:lineRule="auto"/>
        <w:ind w:left="360" w:firstLine="0"/>
        <w:rPr>
          <w:lang w:val="en-US"/>
        </w:rPr>
      </w:pPr>
      <w:r>
        <w:rPr>
          <w:lang w:val="en-US"/>
        </w:rPr>
        <w:t>B</w:t>
      </w:r>
      <w:r w:rsidR="00835BE8" w:rsidRPr="00F32FB8">
        <w:rPr>
          <w:lang w:val="en-US"/>
        </w:rPr>
        <w:t>erfungsi untuk menghantarkan arus listrik yang teerdiri dari konduktor dan isolator.</w:t>
      </w:r>
    </w:p>
    <w:p w14:paraId="674B7654" w14:textId="0AB9BC94" w:rsidR="009C003D" w:rsidRPr="00F32FB8" w:rsidRDefault="009C003D" w:rsidP="009C003D">
      <w:pPr>
        <w:pStyle w:val="BodyText"/>
        <w:spacing w:after="0" w:line="240" w:lineRule="auto"/>
        <w:rPr>
          <w:lang w:val="en-US"/>
        </w:rPr>
      </w:pPr>
    </w:p>
    <w:p w14:paraId="19A56D90" w14:textId="12842048" w:rsidR="009C003D" w:rsidRPr="00F32FB8" w:rsidRDefault="000F258B" w:rsidP="009C003D">
      <w:pPr>
        <w:pStyle w:val="BodyText"/>
        <w:spacing w:after="0" w:line="240" w:lineRule="auto"/>
        <w:rPr>
          <w:lang w:val="en-US"/>
        </w:rPr>
      </w:pPr>
      <w:r w:rsidRPr="00F32FB8">
        <w:rPr>
          <w:noProof/>
        </w:rPr>
        <w:drawing>
          <wp:anchor distT="0" distB="0" distL="114300" distR="114300" simplePos="0" relativeHeight="251675648" behindDoc="0" locked="0" layoutInCell="1" allowOverlap="1" wp14:anchorId="56BC4C7B" wp14:editId="16A763BC">
            <wp:simplePos x="0" y="0"/>
            <wp:positionH relativeFrom="margin">
              <wp:posOffset>4591685</wp:posOffset>
            </wp:positionH>
            <wp:positionV relativeFrom="margin">
              <wp:posOffset>6956425</wp:posOffset>
            </wp:positionV>
            <wp:extent cx="885825" cy="880110"/>
            <wp:effectExtent l="0" t="0" r="952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85825" cy="8801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8A0B4A" w14:textId="44D40E04" w:rsidR="009C003D" w:rsidRPr="00F32FB8" w:rsidRDefault="009C003D" w:rsidP="009C003D">
      <w:pPr>
        <w:pStyle w:val="BodyText"/>
        <w:spacing w:after="0" w:line="240" w:lineRule="auto"/>
        <w:rPr>
          <w:lang w:val="en-US"/>
        </w:rPr>
      </w:pPr>
    </w:p>
    <w:p w14:paraId="1478D1DF" w14:textId="5E404403" w:rsidR="009C003D" w:rsidRPr="00F32FB8" w:rsidRDefault="009C003D" w:rsidP="009C003D">
      <w:pPr>
        <w:pStyle w:val="BodyText"/>
        <w:spacing w:after="0" w:line="240" w:lineRule="auto"/>
        <w:rPr>
          <w:lang w:val="en-US"/>
        </w:rPr>
      </w:pPr>
    </w:p>
    <w:p w14:paraId="087A80B4" w14:textId="2D81BB82" w:rsidR="009C003D" w:rsidRPr="00F32FB8" w:rsidRDefault="009C003D" w:rsidP="009C003D">
      <w:pPr>
        <w:pStyle w:val="BodyText"/>
        <w:spacing w:after="0" w:line="240" w:lineRule="auto"/>
        <w:rPr>
          <w:lang w:val="en-US"/>
        </w:rPr>
      </w:pPr>
    </w:p>
    <w:p w14:paraId="77E76EA0" w14:textId="03B8E0AA" w:rsidR="009C003D" w:rsidRPr="00F32FB8" w:rsidRDefault="009C003D" w:rsidP="009C003D">
      <w:pPr>
        <w:pStyle w:val="BodyText"/>
        <w:spacing w:after="0" w:line="240" w:lineRule="auto"/>
        <w:rPr>
          <w:lang w:val="en-US"/>
        </w:rPr>
      </w:pPr>
    </w:p>
    <w:p w14:paraId="356184A6" w14:textId="792AB02A" w:rsidR="009C003D" w:rsidRPr="00F32FB8" w:rsidRDefault="009C003D" w:rsidP="000F258B">
      <w:pPr>
        <w:pStyle w:val="BodyText"/>
        <w:spacing w:after="0" w:line="240" w:lineRule="auto"/>
        <w:ind w:firstLine="0"/>
        <w:rPr>
          <w:lang w:val="en-US"/>
        </w:rPr>
      </w:pPr>
    </w:p>
    <w:p w14:paraId="741BA3C2" w14:textId="11BBC50B" w:rsidR="009C003D" w:rsidRPr="000F258B" w:rsidRDefault="00657FE2" w:rsidP="000F258B">
      <w:pPr>
        <w:pStyle w:val="BodyText"/>
        <w:spacing w:after="0" w:line="240" w:lineRule="auto"/>
        <w:ind w:firstLine="0"/>
        <w:rPr>
          <w:sz w:val="18"/>
          <w:szCs w:val="18"/>
          <w:lang w:val="en-US"/>
        </w:rPr>
      </w:pPr>
      <w:r>
        <w:rPr>
          <w:lang w:val="en-US"/>
        </w:rPr>
        <w:tab/>
      </w:r>
      <w:r w:rsidR="00777830" w:rsidRPr="00657FE2">
        <w:rPr>
          <w:sz w:val="18"/>
          <w:szCs w:val="18"/>
          <w:lang w:val="en-US"/>
        </w:rPr>
        <w:t xml:space="preserve">Gambar 9 </w:t>
      </w:r>
      <w:r w:rsidR="00D0010E" w:rsidRPr="00657FE2">
        <w:rPr>
          <w:sz w:val="18"/>
          <w:szCs w:val="18"/>
          <w:lang w:val="en-US"/>
        </w:rPr>
        <w:t>Kabel</w:t>
      </w:r>
    </w:p>
    <w:p w14:paraId="44C2FAEA" w14:textId="14814F09" w:rsidR="00835BE8" w:rsidRPr="00F32FB8" w:rsidRDefault="00835BE8" w:rsidP="00777830">
      <w:pPr>
        <w:pStyle w:val="BodyText"/>
        <w:spacing w:after="0" w:line="240" w:lineRule="auto"/>
        <w:ind w:firstLine="0"/>
        <w:rPr>
          <w:lang w:val="en-US"/>
        </w:rPr>
      </w:pPr>
      <w:r w:rsidRPr="00F32FB8">
        <w:rPr>
          <w:lang w:val="en-US"/>
        </w:rPr>
        <w:lastRenderedPageBreak/>
        <w:t xml:space="preserve">Adapun blok diagram dari prototipe dari miniatur </w:t>
      </w:r>
      <w:r w:rsidRPr="00F32FB8">
        <w:rPr>
          <w:i/>
          <w:lang w:val="en-US"/>
        </w:rPr>
        <w:t xml:space="preserve">smart home </w:t>
      </w:r>
      <w:r w:rsidRPr="00F32FB8">
        <w:rPr>
          <w:lang w:val="en-US"/>
        </w:rPr>
        <w:t xml:space="preserve">ini dapat dilihat pada Gambar </w:t>
      </w:r>
      <w:r w:rsidR="00857118" w:rsidRPr="00F32FB8">
        <w:rPr>
          <w:lang w:val="en-US"/>
        </w:rPr>
        <w:t>10</w:t>
      </w:r>
      <w:r w:rsidRPr="00F32FB8">
        <w:rPr>
          <w:lang w:val="en-US"/>
        </w:rPr>
        <w:t>.</w:t>
      </w:r>
      <w:r w:rsidR="00D401BB" w:rsidRPr="00F32FB8">
        <w:rPr>
          <w:lang w:val="en-US"/>
        </w:rPr>
        <w:t xml:space="preserve"> Prinsip kerja dari sistem ini pertama panel surya menyerap energi panas kemudian dikonveri menjadi energi listrik, sebelum diterima aki energi listrik melewati SCC (</w:t>
      </w:r>
      <w:r w:rsidR="00D401BB" w:rsidRPr="00F32FB8">
        <w:rPr>
          <w:i/>
          <w:lang w:val="en-US"/>
        </w:rPr>
        <w:t>solar charger controller</w:t>
      </w:r>
      <w:r w:rsidR="00D401BB" w:rsidRPr="00F32FB8">
        <w:rPr>
          <w:lang w:val="en-US"/>
        </w:rPr>
        <w:t xml:space="preserve">) yang melindungi dan melakukan otomatisasi pengisian pada  aki yang bertujuan untuk melindungi aki </w:t>
      </w:r>
      <w:r w:rsidR="00C02204" w:rsidRPr="00F32FB8">
        <w:rPr>
          <w:lang w:val="en-US"/>
        </w:rPr>
        <w:t xml:space="preserve">dari kerusakan, selanjutnya SCC juga berfungsi untuk </w:t>
      </w:r>
      <w:r w:rsidR="00D401BB" w:rsidRPr="00F32FB8">
        <w:rPr>
          <w:lang w:val="en-US"/>
        </w:rPr>
        <w:t xml:space="preserve"> menyuplai  </w:t>
      </w:r>
      <w:r w:rsidR="00C02204" w:rsidRPr="00F32FB8">
        <w:rPr>
          <w:lang w:val="en-US"/>
        </w:rPr>
        <w:t>energi dari aki ke Haiwell, Outseal PLC Arduino, dan Load/ aktuator, yang terakhir Outseal PLC arduino berkomunikasi dengan Haiwell untuk melakukan perintah seperti menghidupkan dan mematikan lampu.</w:t>
      </w:r>
    </w:p>
    <w:p w14:paraId="02E222B6" w14:textId="0ED19235" w:rsidR="00570F74" w:rsidRPr="00F32FB8" w:rsidRDefault="00570F74" w:rsidP="00835BE8">
      <w:pPr>
        <w:pStyle w:val="BodyText"/>
        <w:spacing w:after="0" w:line="240" w:lineRule="auto"/>
        <w:ind w:left="648" w:firstLine="0"/>
        <w:rPr>
          <w:lang w:val="en-US"/>
        </w:rPr>
      </w:pPr>
    </w:p>
    <w:p w14:paraId="0720C910" w14:textId="2EAD4661" w:rsidR="00D401BB" w:rsidRPr="00F32FB8" w:rsidRDefault="00176442" w:rsidP="00835BE8">
      <w:pPr>
        <w:pStyle w:val="BodyText"/>
        <w:spacing w:after="0" w:line="240" w:lineRule="auto"/>
        <w:ind w:left="648" w:firstLine="0"/>
        <w:rPr>
          <w:noProof/>
          <w:lang w:val="en-US" w:eastAsia="en-US"/>
        </w:rPr>
      </w:pPr>
      <w:r w:rsidRPr="00F32FB8">
        <w:rPr>
          <w:noProof/>
          <w:lang w:val="en-US" w:eastAsia="en-US"/>
        </w:rPr>
        <w:drawing>
          <wp:inline distT="0" distB="0" distL="0" distR="0" wp14:anchorId="79E3D235" wp14:editId="36B73D09">
            <wp:extent cx="2626360" cy="182880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26360" cy="1828800"/>
                    </a:xfrm>
                    <a:prstGeom prst="rect">
                      <a:avLst/>
                    </a:prstGeom>
                    <a:noFill/>
                    <a:ln>
                      <a:noFill/>
                    </a:ln>
                  </pic:spPr>
                </pic:pic>
              </a:graphicData>
            </a:graphic>
          </wp:inline>
        </w:drawing>
      </w:r>
    </w:p>
    <w:p w14:paraId="0FCE2D6D" w14:textId="11A58561" w:rsidR="00D401BB" w:rsidRPr="00F32FB8" w:rsidRDefault="00D401BB" w:rsidP="00D401BB">
      <w:pPr>
        <w:pStyle w:val="BodyText"/>
        <w:spacing w:after="0" w:line="240" w:lineRule="auto"/>
        <w:ind w:left="648" w:hanging="648"/>
        <w:rPr>
          <w:sz w:val="18"/>
          <w:lang w:val="en-US"/>
        </w:rPr>
      </w:pPr>
      <w:r w:rsidRPr="00F32FB8">
        <w:rPr>
          <w:sz w:val="18"/>
          <w:lang w:val="en-US"/>
        </w:rPr>
        <w:t xml:space="preserve">Gambar </w:t>
      </w:r>
      <w:r w:rsidR="00D0010E" w:rsidRPr="00F32FB8">
        <w:rPr>
          <w:sz w:val="18"/>
          <w:lang w:val="en-US"/>
        </w:rPr>
        <w:t>10</w:t>
      </w:r>
      <w:r w:rsidRPr="00F32FB8">
        <w:rPr>
          <w:sz w:val="18"/>
          <w:lang w:val="en-US"/>
        </w:rPr>
        <w:t>. Blok diagram miniatur smart home bertenaga surya</w:t>
      </w:r>
    </w:p>
    <w:p w14:paraId="73B1746E" w14:textId="77777777" w:rsidR="00C02204" w:rsidRPr="00F32FB8" w:rsidRDefault="00471A3A" w:rsidP="00471A3A">
      <w:pPr>
        <w:pStyle w:val="Heading2"/>
        <w:rPr>
          <w:lang w:val="en-US"/>
        </w:rPr>
      </w:pPr>
      <w:r w:rsidRPr="00F32FB8">
        <w:rPr>
          <w:lang w:val="en-US"/>
        </w:rPr>
        <w:t>Pera</w:t>
      </w:r>
      <w:r w:rsidR="009573CB" w:rsidRPr="00F32FB8">
        <w:rPr>
          <w:lang w:val="en-US"/>
        </w:rPr>
        <w:t>ncangan Outseal PLC Arduino Mega</w:t>
      </w:r>
    </w:p>
    <w:p w14:paraId="79CC84E3" w14:textId="77777777" w:rsidR="00471A3A" w:rsidRPr="00F32FB8" w:rsidRDefault="00471A3A" w:rsidP="006B1492">
      <w:pPr>
        <w:ind w:firstLine="360"/>
        <w:jc w:val="both"/>
        <w:rPr>
          <w:lang w:eastAsia="x-none"/>
        </w:rPr>
      </w:pPr>
      <w:r w:rsidRPr="00F32FB8">
        <w:rPr>
          <w:lang w:eastAsia="x-none"/>
        </w:rPr>
        <w:t>Pada miniatur ini</w:t>
      </w:r>
      <w:r w:rsidR="0076771A" w:rsidRPr="00F32FB8">
        <w:rPr>
          <w:lang w:eastAsia="x-none"/>
        </w:rPr>
        <w:t>,</w:t>
      </w:r>
      <w:r w:rsidRPr="00F32FB8">
        <w:rPr>
          <w:lang w:eastAsia="x-none"/>
        </w:rPr>
        <w:t xml:space="preserve"> di</w:t>
      </w:r>
      <w:r w:rsidR="009573CB" w:rsidRPr="00F32FB8">
        <w:rPr>
          <w:lang w:eastAsia="x-none"/>
        </w:rPr>
        <w:t xml:space="preserve">gunakan Outseal PLC arduino mega </w:t>
      </w:r>
      <w:r w:rsidRPr="00F32FB8">
        <w:rPr>
          <w:lang w:eastAsia="x-none"/>
        </w:rPr>
        <w:t xml:space="preserve"> </w:t>
      </w:r>
      <w:r w:rsidR="009573CB" w:rsidRPr="00F32FB8">
        <w:rPr>
          <w:lang w:eastAsia="x-none"/>
        </w:rPr>
        <w:t>dengan 10 masukan. Hal ini bertujuan agar semakin nyata miniatur yang dibuat dengan adanya lampu atau actuator dis</w:t>
      </w:r>
      <w:r w:rsidR="0076771A" w:rsidRPr="00F32FB8">
        <w:rPr>
          <w:lang w:eastAsia="x-none"/>
        </w:rPr>
        <w:t xml:space="preserve">etiap ruangan. Koneksi </w:t>
      </w:r>
      <w:r w:rsidR="0076771A" w:rsidRPr="00F32FB8">
        <w:rPr>
          <w:i/>
          <w:lang w:eastAsia="x-none"/>
        </w:rPr>
        <w:t xml:space="preserve">wiring </w:t>
      </w:r>
      <w:r w:rsidR="0076771A" w:rsidRPr="00F32FB8">
        <w:rPr>
          <w:lang w:eastAsia="x-none"/>
        </w:rPr>
        <w:t xml:space="preserve">lampu atau actuator ke Outseal arduino mega ditunjukan seperti pada Tabel 1. </w:t>
      </w:r>
    </w:p>
    <w:p w14:paraId="3612EC15" w14:textId="77777777" w:rsidR="0076771A" w:rsidRPr="00F32FB8" w:rsidRDefault="0076771A" w:rsidP="0076771A">
      <w:pPr>
        <w:pStyle w:val="Heading2"/>
        <w:rPr>
          <w:lang w:val="en-US"/>
        </w:rPr>
      </w:pPr>
      <w:r w:rsidRPr="00F32FB8">
        <w:rPr>
          <w:lang w:val="en-US"/>
        </w:rPr>
        <w:t>Perangcangan HMI Haiwell Scada</w:t>
      </w:r>
    </w:p>
    <w:p w14:paraId="0EF79F99" w14:textId="77777777" w:rsidR="0076771A" w:rsidRPr="00F32FB8" w:rsidRDefault="0076771A" w:rsidP="006B1492">
      <w:pPr>
        <w:ind w:firstLine="360"/>
        <w:jc w:val="both"/>
        <w:rPr>
          <w:lang w:eastAsia="x-none"/>
        </w:rPr>
      </w:pPr>
      <w:r w:rsidRPr="00F32FB8">
        <w:rPr>
          <w:lang w:eastAsia="x-none"/>
        </w:rPr>
        <w:t xml:space="preserve">Pada miniatur ini, HMI Haiwell Scada digunakan untuk memonitoring dan mengontrol miniatur agar dapat dilihat dan dikendalikan oleh manusia. Untuk koneksi </w:t>
      </w:r>
      <w:r w:rsidRPr="00F32FB8">
        <w:rPr>
          <w:i/>
          <w:lang w:eastAsia="x-none"/>
        </w:rPr>
        <w:t xml:space="preserve">wiring </w:t>
      </w:r>
      <w:r w:rsidRPr="00F32FB8">
        <w:rPr>
          <w:lang w:eastAsia="x-none"/>
        </w:rPr>
        <w:t>HMI Haiwell Scada dapat dilihat pada Tabel 2.</w:t>
      </w:r>
    </w:p>
    <w:p w14:paraId="4CB26C60" w14:textId="77777777" w:rsidR="00631461" w:rsidRPr="00F32FB8" w:rsidRDefault="00631461" w:rsidP="00631461">
      <w:pPr>
        <w:ind w:left="288"/>
        <w:jc w:val="both"/>
        <w:rPr>
          <w:lang w:eastAsia="x-none"/>
        </w:rPr>
      </w:pPr>
    </w:p>
    <w:p w14:paraId="73F476C3" w14:textId="5E2FB68F" w:rsidR="00631461" w:rsidRPr="00657FE2" w:rsidRDefault="0076771A" w:rsidP="00657FE2">
      <w:pPr>
        <w:rPr>
          <w:bCs/>
          <w:i/>
          <w:sz w:val="18"/>
          <w:szCs w:val="18"/>
          <w:lang w:eastAsia="x-none"/>
        </w:rPr>
      </w:pPr>
      <w:r w:rsidRPr="00657FE2">
        <w:rPr>
          <w:bCs/>
          <w:sz w:val="18"/>
          <w:szCs w:val="18"/>
          <w:lang w:eastAsia="x-none"/>
        </w:rPr>
        <w:t xml:space="preserve">Tabel 1. </w:t>
      </w:r>
      <w:r w:rsidRPr="00657FE2">
        <w:rPr>
          <w:bCs/>
          <w:i/>
          <w:sz w:val="18"/>
          <w:szCs w:val="18"/>
          <w:lang w:eastAsia="x-none"/>
        </w:rPr>
        <w:t>Wiring Outseal Arduino Mega</w:t>
      </w:r>
    </w:p>
    <w:tbl>
      <w:tblPr>
        <w:tblW w:w="0" w:type="auto"/>
        <w:tblInd w:w="631" w:type="dxa"/>
        <w:tblBorders>
          <w:top w:val="single" w:sz="4" w:space="0" w:color="auto"/>
          <w:bottom w:val="single" w:sz="4" w:space="0" w:color="auto"/>
          <w:insideH w:val="single" w:sz="4" w:space="0" w:color="auto"/>
        </w:tblBorders>
        <w:tblLook w:val="04A0" w:firstRow="1" w:lastRow="0" w:firstColumn="1" w:lastColumn="0" w:noHBand="0" w:noVBand="1"/>
      </w:tblPr>
      <w:tblGrid>
        <w:gridCol w:w="1828"/>
        <w:gridCol w:w="2581"/>
      </w:tblGrid>
      <w:tr w:rsidR="0076771A" w:rsidRPr="00F32FB8" w14:paraId="555769E7" w14:textId="77777777" w:rsidTr="001962F7">
        <w:tc>
          <w:tcPr>
            <w:tcW w:w="1887" w:type="dxa"/>
            <w:shd w:val="clear" w:color="auto" w:fill="auto"/>
          </w:tcPr>
          <w:p w14:paraId="047D1985" w14:textId="77777777" w:rsidR="0076771A" w:rsidRPr="00F32FB8" w:rsidRDefault="0076771A" w:rsidP="00C90C5F">
            <w:pPr>
              <w:jc w:val="both"/>
              <w:rPr>
                <w:b/>
                <w:sz w:val="18"/>
                <w:szCs w:val="18"/>
                <w:lang w:eastAsia="x-none"/>
              </w:rPr>
            </w:pPr>
            <w:r w:rsidRPr="00F32FB8">
              <w:rPr>
                <w:b/>
                <w:sz w:val="18"/>
                <w:szCs w:val="18"/>
                <w:lang w:eastAsia="x-none"/>
              </w:rPr>
              <w:t>Load dan Aktuator</w:t>
            </w:r>
          </w:p>
        </w:tc>
        <w:tc>
          <w:tcPr>
            <w:tcW w:w="2693" w:type="dxa"/>
            <w:shd w:val="clear" w:color="auto" w:fill="auto"/>
          </w:tcPr>
          <w:p w14:paraId="4E48AE66" w14:textId="77777777" w:rsidR="0076771A" w:rsidRPr="00F32FB8" w:rsidRDefault="00631461" w:rsidP="00C90C5F">
            <w:pPr>
              <w:jc w:val="both"/>
              <w:rPr>
                <w:b/>
                <w:lang w:eastAsia="x-none"/>
              </w:rPr>
            </w:pPr>
            <w:r w:rsidRPr="00F32FB8">
              <w:rPr>
                <w:b/>
                <w:sz w:val="18"/>
                <w:lang w:eastAsia="x-none"/>
              </w:rPr>
              <w:t>Alamat Outseal Arduino Mega</w:t>
            </w:r>
          </w:p>
        </w:tc>
      </w:tr>
      <w:tr w:rsidR="0076771A" w:rsidRPr="00F32FB8" w14:paraId="2BBEFE1A" w14:textId="77777777" w:rsidTr="001962F7">
        <w:tc>
          <w:tcPr>
            <w:tcW w:w="1887" w:type="dxa"/>
            <w:shd w:val="clear" w:color="auto" w:fill="auto"/>
          </w:tcPr>
          <w:p w14:paraId="15869D82" w14:textId="77777777" w:rsidR="0076771A" w:rsidRPr="00F32FB8" w:rsidRDefault="00631461" w:rsidP="00C90C5F">
            <w:pPr>
              <w:jc w:val="both"/>
              <w:rPr>
                <w:sz w:val="18"/>
                <w:szCs w:val="18"/>
                <w:lang w:eastAsia="x-none"/>
              </w:rPr>
            </w:pPr>
            <w:r w:rsidRPr="00F32FB8">
              <w:rPr>
                <w:sz w:val="18"/>
                <w:szCs w:val="18"/>
                <w:lang w:eastAsia="x-none"/>
              </w:rPr>
              <w:t>Miniatur Kulkas</w:t>
            </w:r>
          </w:p>
        </w:tc>
        <w:tc>
          <w:tcPr>
            <w:tcW w:w="2693" w:type="dxa"/>
            <w:shd w:val="clear" w:color="auto" w:fill="auto"/>
          </w:tcPr>
          <w:p w14:paraId="68554EDA" w14:textId="77777777" w:rsidR="0076771A" w:rsidRPr="00F32FB8" w:rsidRDefault="00F81046" w:rsidP="00F81046">
            <w:pPr>
              <w:rPr>
                <w:lang w:eastAsia="x-none"/>
              </w:rPr>
            </w:pPr>
            <w:r w:rsidRPr="00F32FB8">
              <w:rPr>
                <w:lang w:eastAsia="x-none"/>
              </w:rPr>
              <w:t>R1</w:t>
            </w:r>
          </w:p>
        </w:tc>
      </w:tr>
      <w:tr w:rsidR="0076771A" w:rsidRPr="00F32FB8" w14:paraId="47F429AC" w14:textId="77777777" w:rsidTr="001962F7">
        <w:tc>
          <w:tcPr>
            <w:tcW w:w="1887" w:type="dxa"/>
            <w:shd w:val="clear" w:color="auto" w:fill="auto"/>
          </w:tcPr>
          <w:p w14:paraId="5926FD6A" w14:textId="77777777" w:rsidR="0076771A" w:rsidRPr="00F32FB8" w:rsidRDefault="00631461" w:rsidP="00C90C5F">
            <w:pPr>
              <w:jc w:val="both"/>
              <w:rPr>
                <w:sz w:val="18"/>
                <w:szCs w:val="18"/>
                <w:lang w:eastAsia="x-none"/>
              </w:rPr>
            </w:pPr>
            <w:r w:rsidRPr="00F32FB8">
              <w:rPr>
                <w:sz w:val="18"/>
                <w:szCs w:val="18"/>
                <w:lang w:eastAsia="x-none"/>
              </w:rPr>
              <w:t xml:space="preserve">Miniatur Rice Cooker </w:t>
            </w:r>
          </w:p>
        </w:tc>
        <w:tc>
          <w:tcPr>
            <w:tcW w:w="2693" w:type="dxa"/>
            <w:shd w:val="clear" w:color="auto" w:fill="auto"/>
          </w:tcPr>
          <w:p w14:paraId="47D4C0C5" w14:textId="77777777" w:rsidR="0076771A" w:rsidRPr="00F32FB8" w:rsidRDefault="00F81046" w:rsidP="00F81046">
            <w:pPr>
              <w:rPr>
                <w:lang w:eastAsia="x-none"/>
              </w:rPr>
            </w:pPr>
            <w:r w:rsidRPr="00F32FB8">
              <w:rPr>
                <w:lang w:eastAsia="x-none"/>
              </w:rPr>
              <w:t>R2</w:t>
            </w:r>
          </w:p>
        </w:tc>
      </w:tr>
      <w:tr w:rsidR="0076771A" w:rsidRPr="00F32FB8" w14:paraId="7D0A048F" w14:textId="77777777" w:rsidTr="001962F7">
        <w:tc>
          <w:tcPr>
            <w:tcW w:w="1887" w:type="dxa"/>
            <w:shd w:val="clear" w:color="auto" w:fill="auto"/>
          </w:tcPr>
          <w:p w14:paraId="7CEF78BB" w14:textId="77777777" w:rsidR="0076771A" w:rsidRPr="00F32FB8" w:rsidRDefault="00631461" w:rsidP="00C90C5F">
            <w:pPr>
              <w:jc w:val="both"/>
              <w:rPr>
                <w:sz w:val="18"/>
                <w:szCs w:val="18"/>
                <w:lang w:eastAsia="x-none"/>
              </w:rPr>
            </w:pPr>
            <w:r w:rsidRPr="00F32FB8">
              <w:rPr>
                <w:sz w:val="18"/>
                <w:szCs w:val="18"/>
                <w:lang w:eastAsia="x-none"/>
              </w:rPr>
              <w:t>Miniature Pompa Air</w:t>
            </w:r>
          </w:p>
        </w:tc>
        <w:tc>
          <w:tcPr>
            <w:tcW w:w="2693" w:type="dxa"/>
            <w:shd w:val="clear" w:color="auto" w:fill="auto"/>
          </w:tcPr>
          <w:p w14:paraId="09F7A88E" w14:textId="77777777" w:rsidR="0076771A" w:rsidRPr="00F32FB8" w:rsidRDefault="00F81046" w:rsidP="00F81046">
            <w:pPr>
              <w:rPr>
                <w:lang w:eastAsia="x-none"/>
              </w:rPr>
            </w:pPr>
            <w:r w:rsidRPr="00F32FB8">
              <w:rPr>
                <w:lang w:eastAsia="x-none"/>
              </w:rPr>
              <w:t>R3</w:t>
            </w:r>
          </w:p>
        </w:tc>
      </w:tr>
      <w:tr w:rsidR="0076771A" w:rsidRPr="00F32FB8" w14:paraId="21EFCEB6" w14:textId="77777777" w:rsidTr="001962F7">
        <w:tc>
          <w:tcPr>
            <w:tcW w:w="1887" w:type="dxa"/>
            <w:shd w:val="clear" w:color="auto" w:fill="auto"/>
          </w:tcPr>
          <w:p w14:paraId="045DCBE7" w14:textId="77777777" w:rsidR="0076771A" w:rsidRPr="00F32FB8" w:rsidRDefault="00631461" w:rsidP="00C90C5F">
            <w:pPr>
              <w:jc w:val="both"/>
              <w:rPr>
                <w:sz w:val="18"/>
                <w:szCs w:val="18"/>
                <w:lang w:eastAsia="x-none"/>
              </w:rPr>
            </w:pPr>
            <w:r w:rsidRPr="00F32FB8">
              <w:rPr>
                <w:sz w:val="18"/>
                <w:szCs w:val="18"/>
                <w:lang w:eastAsia="x-none"/>
              </w:rPr>
              <w:t xml:space="preserve">Miniatur Kipas Angin </w:t>
            </w:r>
          </w:p>
        </w:tc>
        <w:tc>
          <w:tcPr>
            <w:tcW w:w="2693" w:type="dxa"/>
            <w:shd w:val="clear" w:color="auto" w:fill="auto"/>
          </w:tcPr>
          <w:p w14:paraId="1D640A67" w14:textId="77777777" w:rsidR="0076771A" w:rsidRPr="00F32FB8" w:rsidRDefault="00F81046" w:rsidP="00F81046">
            <w:pPr>
              <w:rPr>
                <w:lang w:eastAsia="x-none"/>
              </w:rPr>
            </w:pPr>
            <w:r w:rsidRPr="00F32FB8">
              <w:rPr>
                <w:lang w:eastAsia="x-none"/>
              </w:rPr>
              <w:t>R4</w:t>
            </w:r>
          </w:p>
        </w:tc>
      </w:tr>
      <w:tr w:rsidR="0076771A" w:rsidRPr="00F32FB8" w14:paraId="067B06A4" w14:textId="77777777" w:rsidTr="001962F7">
        <w:tc>
          <w:tcPr>
            <w:tcW w:w="1887" w:type="dxa"/>
            <w:shd w:val="clear" w:color="auto" w:fill="auto"/>
          </w:tcPr>
          <w:p w14:paraId="07D9E5ED" w14:textId="77777777" w:rsidR="0076771A" w:rsidRPr="00F32FB8" w:rsidRDefault="00631461" w:rsidP="00C90C5F">
            <w:pPr>
              <w:jc w:val="both"/>
              <w:rPr>
                <w:sz w:val="18"/>
                <w:szCs w:val="18"/>
                <w:lang w:eastAsia="x-none"/>
              </w:rPr>
            </w:pPr>
            <w:r w:rsidRPr="00F32FB8">
              <w:rPr>
                <w:sz w:val="18"/>
                <w:szCs w:val="18"/>
                <w:lang w:eastAsia="x-none"/>
              </w:rPr>
              <w:t>Miniatur Televisi</w:t>
            </w:r>
          </w:p>
        </w:tc>
        <w:tc>
          <w:tcPr>
            <w:tcW w:w="2693" w:type="dxa"/>
            <w:shd w:val="clear" w:color="auto" w:fill="auto"/>
          </w:tcPr>
          <w:p w14:paraId="4D56655A" w14:textId="77777777" w:rsidR="0076771A" w:rsidRPr="00F32FB8" w:rsidRDefault="00F81046" w:rsidP="00F81046">
            <w:pPr>
              <w:rPr>
                <w:lang w:eastAsia="x-none"/>
              </w:rPr>
            </w:pPr>
            <w:r w:rsidRPr="00F32FB8">
              <w:rPr>
                <w:lang w:eastAsia="x-none"/>
              </w:rPr>
              <w:t>R5</w:t>
            </w:r>
          </w:p>
        </w:tc>
      </w:tr>
      <w:tr w:rsidR="0076771A" w:rsidRPr="00F32FB8" w14:paraId="0ECEA6D9" w14:textId="77777777" w:rsidTr="001962F7">
        <w:tc>
          <w:tcPr>
            <w:tcW w:w="1887" w:type="dxa"/>
            <w:shd w:val="clear" w:color="auto" w:fill="auto"/>
          </w:tcPr>
          <w:p w14:paraId="38BA65FE" w14:textId="77777777" w:rsidR="0076771A" w:rsidRPr="00F32FB8" w:rsidRDefault="00631461" w:rsidP="00C90C5F">
            <w:pPr>
              <w:jc w:val="both"/>
              <w:rPr>
                <w:sz w:val="18"/>
                <w:szCs w:val="18"/>
                <w:lang w:eastAsia="x-none"/>
              </w:rPr>
            </w:pPr>
            <w:r w:rsidRPr="00F32FB8">
              <w:rPr>
                <w:sz w:val="18"/>
                <w:szCs w:val="18"/>
                <w:lang w:eastAsia="x-none"/>
              </w:rPr>
              <w:t>Miniatur Mesin Cuci</w:t>
            </w:r>
          </w:p>
        </w:tc>
        <w:tc>
          <w:tcPr>
            <w:tcW w:w="2693" w:type="dxa"/>
            <w:shd w:val="clear" w:color="auto" w:fill="auto"/>
          </w:tcPr>
          <w:p w14:paraId="61E7A5C0" w14:textId="77777777" w:rsidR="0076771A" w:rsidRPr="00F32FB8" w:rsidRDefault="00F81046" w:rsidP="00F81046">
            <w:pPr>
              <w:rPr>
                <w:lang w:eastAsia="x-none"/>
              </w:rPr>
            </w:pPr>
            <w:r w:rsidRPr="00F32FB8">
              <w:rPr>
                <w:lang w:eastAsia="x-none"/>
              </w:rPr>
              <w:t>R6</w:t>
            </w:r>
          </w:p>
        </w:tc>
      </w:tr>
      <w:tr w:rsidR="0076771A" w:rsidRPr="00F32FB8" w14:paraId="152A12C6" w14:textId="77777777" w:rsidTr="001962F7">
        <w:tc>
          <w:tcPr>
            <w:tcW w:w="1887" w:type="dxa"/>
            <w:shd w:val="clear" w:color="auto" w:fill="auto"/>
          </w:tcPr>
          <w:p w14:paraId="28E37C1F" w14:textId="77777777" w:rsidR="0076771A" w:rsidRPr="00F32FB8" w:rsidRDefault="00631461" w:rsidP="00C90C5F">
            <w:pPr>
              <w:jc w:val="both"/>
              <w:rPr>
                <w:sz w:val="18"/>
                <w:szCs w:val="18"/>
                <w:lang w:eastAsia="x-none"/>
              </w:rPr>
            </w:pPr>
            <w:r w:rsidRPr="00F32FB8">
              <w:rPr>
                <w:sz w:val="18"/>
                <w:szCs w:val="18"/>
                <w:lang w:eastAsia="x-none"/>
              </w:rPr>
              <w:t xml:space="preserve">Lampu Kamar Mandi </w:t>
            </w:r>
          </w:p>
        </w:tc>
        <w:tc>
          <w:tcPr>
            <w:tcW w:w="2693" w:type="dxa"/>
            <w:shd w:val="clear" w:color="auto" w:fill="auto"/>
          </w:tcPr>
          <w:p w14:paraId="3A1D67F6" w14:textId="77777777" w:rsidR="0076771A" w:rsidRPr="00F32FB8" w:rsidRDefault="00F81046" w:rsidP="00F81046">
            <w:pPr>
              <w:rPr>
                <w:lang w:eastAsia="x-none"/>
              </w:rPr>
            </w:pPr>
            <w:r w:rsidRPr="00F32FB8">
              <w:rPr>
                <w:lang w:eastAsia="x-none"/>
              </w:rPr>
              <w:t>R7</w:t>
            </w:r>
          </w:p>
        </w:tc>
      </w:tr>
      <w:tr w:rsidR="0076771A" w:rsidRPr="00F32FB8" w14:paraId="30FFC4DE" w14:textId="77777777" w:rsidTr="001962F7">
        <w:tc>
          <w:tcPr>
            <w:tcW w:w="1887" w:type="dxa"/>
            <w:shd w:val="clear" w:color="auto" w:fill="auto"/>
          </w:tcPr>
          <w:p w14:paraId="0A1EF792" w14:textId="77777777" w:rsidR="0076771A" w:rsidRPr="00F32FB8" w:rsidRDefault="00631461" w:rsidP="00C90C5F">
            <w:pPr>
              <w:jc w:val="both"/>
              <w:rPr>
                <w:sz w:val="18"/>
                <w:szCs w:val="18"/>
                <w:lang w:eastAsia="x-none"/>
              </w:rPr>
            </w:pPr>
            <w:r w:rsidRPr="00F32FB8">
              <w:rPr>
                <w:sz w:val="18"/>
                <w:szCs w:val="18"/>
                <w:lang w:eastAsia="x-none"/>
              </w:rPr>
              <w:t>Lampu Ruang Dapur</w:t>
            </w:r>
          </w:p>
        </w:tc>
        <w:tc>
          <w:tcPr>
            <w:tcW w:w="2693" w:type="dxa"/>
            <w:shd w:val="clear" w:color="auto" w:fill="auto"/>
          </w:tcPr>
          <w:p w14:paraId="610C5402" w14:textId="77777777" w:rsidR="0076771A" w:rsidRPr="00F32FB8" w:rsidRDefault="00F81046" w:rsidP="00F81046">
            <w:pPr>
              <w:rPr>
                <w:lang w:eastAsia="x-none"/>
              </w:rPr>
            </w:pPr>
            <w:r w:rsidRPr="00F32FB8">
              <w:rPr>
                <w:lang w:eastAsia="x-none"/>
              </w:rPr>
              <w:t>R8</w:t>
            </w:r>
          </w:p>
        </w:tc>
      </w:tr>
      <w:tr w:rsidR="0076771A" w:rsidRPr="00F32FB8" w14:paraId="6F91CF9A" w14:textId="77777777" w:rsidTr="001962F7">
        <w:tc>
          <w:tcPr>
            <w:tcW w:w="1887" w:type="dxa"/>
            <w:shd w:val="clear" w:color="auto" w:fill="auto"/>
          </w:tcPr>
          <w:p w14:paraId="5F3040F4" w14:textId="77777777" w:rsidR="0076771A" w:rsidRPr="00F32FB8" w:rsidRDefault="00631461" w:rsidP="00C90C5F">
            <w:pPr>
              <w:jc w:val="both"/>
              <w:rPr>
                <w:sz w:val="18"/>
                <w:szCs w:val="18"/>
                <w:lang w:eastAsia="x-none"/>
              </w:rPr>
            </w:pPr>
            <w:r w:rsidRPr="00F32FB8">
              <w:rPr>
                <w:sz w:val="18"/>
                <w:szCs w:val="18"/>
                <w:lang w:eastAsia="x-none"/>
              </w:rPr>
              <w:t xml:space="preserve">Lampu Ruang Tamu </w:t>
            </w:r>
          </w:p>
        </w:tc>
        <w:tc>
          <w:tcPr>
            <w:tcW w:w="2693" w:type="dxa"/>
            <w:shd w:val="clear" w:color="auto" w:fill="auto"/>
          </w:tcPr>
          <w:p w14:paraId="5938B558" w14:textId="77777777" w:rsidR="0076771A" w:rsidRPr="00F32FB8" w:rsidRDefault="00F81046" w:rsidP="00F81046">
            <w:pPr>
              <w:rPr>
                <w:lang w:eastAsia="x-none"/>
              </w:rPr>
            </w:pPr>
            <w:r w:rsidRPr="00F32FB8">
              <w:rPr>
                <w:lang w:eastAsia="x-none"/>
              </w:rPr>
              <w:t>R9</w:t>
            </w:r>
          </w:p>
        </w:tc>
      </w:tr>
      <w:tr w:rsidR="0076771A" w:rsidRPr="00F32FB8" w14:paraId="1A2EB65D" w14:textId="77777777" w:rsidTr="001962F7">
        <w:tc>
          <w:tcPr>
            <w:tcW w:w="1887" w:type="dxa"/>
            <w:shd w:val="clear" w:color="auto" w:fill="auto"/>
          </w:tcPr>
          <w:p w14:paraId="47D63098" w14:textId="77777777" w:rsidR="0076771A" w:rsidRPr="00F32FB8" w:rsidRDefault="00631461" w:rsidP="00C90C5F">
            <w:pPr>
              <w:jc w:val="both"/>
              <w:rPr>
                <w:sz w:val="18"/>
                <w:szCs w:val="18"/>
                <w:lang w:eastAsia="x-none"/>
              </w:rPr>
            </w:pPr>
            <w:r w:rsidRPr="00F32FB8">
              <w:rPr>
                <w:sz w:val="18"/>
                <w:szCs w:val="18"/>
                <w:lang w:eastAsia="x-none"/>
              </w:rPr>
              <w:t>Lampu Kamar Tidur</w:t>
            </w:r>
          </w:p>
        </w:tc>
        <w:tc>
          <w:tcPr>
            <w:tcW w:w="2693" w:type="dxa"/>
            <w:shd w:val="clear" w:color="auto" w:fill="auto"/>
          </w:tcPr>
          <w:p w14:paraId="7F13158D" w14:textId="77777777" w:rsidR="0076771A" w:rsidRPr="00F32FB8" w:rsidRDefault="00F81046" w:rsidP="00F81046">
            <w:pPr>
              <w:rPr>
                <w:lang w:eastAsia="x-none"/>
              </w:rPr>
            </w:pPr>
            <w:r w:rsidRPr="00F32FB8">
              <w:rPr>
                <w:lang w:eastAsia="x-none"/>
              </w:rPr>
              <w:t>R10</w:t>
            </w:r>
          </w:p>
        </w:tc>
      </w:tr>
    </w:tbl>
    <w:p w14:paraId="0D16D63F" w14:textId="0CB8238C" w:rsidR="0076771A" w:rsidRDefault="0076771A" w:rsidP="00631461">
      <w:pPr>
        <w:jc w:val="both"/>
        <w:rPr>
          <w:lang w:eastAsia="x-none"/>
        </w:rPr>
      </w:pPr>
    </w:p>
    <w:p w14:paraId="0F385D2C" w14:textId="77777777" w:rsidR="001962F7" w:rsidRPr="00F32FB8" w:rsidRDefault="001962F7" w:rsidP="00631461">
      <w:pPr>
        <w:jc w:val="both"/>
        <w:rPr>
          <w:lang w:eastAsia="x-none"/>
        </w:rPr>
      </w:pPr>
    </w:p>
    <w:p w14:paraId="4025D4CD" w14:textId="035AF9F2" w:rsidR="00631461" w:rsidRPr="00657FE2" w:rsidRDefault="00631461" w:rsidP="00657FE2">
      <w:pPr>
        <w:ind w:left="288"/>
        <w:rPr>
          <w:bCs/>
          <w:i/>
          <w:sz w:val="18"/>
          <w:szCs w:val="18"/>
          <w:lang w:eastAsia="x-none"/>
        </w:rPr>
      </w:pPr>
      <w:r w:rsidRPr="00657FE2">
        <w:rPr>
          <w:bCs/>
          <w:sz w:val="18"/>
          <w:szCs w:val="18"/>
          <w:lang w:eastAsia="x-none"/>
        </w:rPr>
        <w:t xml:space="preserve">Tabel 2. </w:t>
      </w:r>
      <w:r w:rsidRPr="00657FE2">
        <w:rPr>
          <w:bCs/>
          <w:i/>
          <w:sz w:val="18"/>
          <w:szCs w:val="18"/>
          <w:lang w:eastAsia="x-none"/>
        </w:rPr>
        <w:t>Wiring HMI Haiwell Scada</w:t>
      </w:r>
    </w:p>
    <w:tbl>
      <w:tblPr>
        <w:tblW w:w="0" w:type="auto"/>
        <w:tblInd w:w="631" w:type="dxa"/>
        <w:tblBorders>
          <w:top w:val="single" w:sz="4" w:space="0" w:color="auto"/>
          <w:bottom w:val="single" w:sz="4" w:space="0" w:color="auto"/>
          <w:insideH w:val="single" w:sz="4" w:space="0" w:color="auto"/>
        </w:tblBorders>
        <w:tblLook w:val="04A0" w:firstRow="1" w:lastRow="0" w:firstColumn="1" w:lastColumn="0" w:noHBand="0" w:noVBand="1"/>
      </w:tblPr>
      <w:tblGrid>
        <w:gridCol w:w="1829"/>
        <w:gridCol w:w="2580"/>
      </w:tblGrid>
      <w:tr w:rsidR="00631461" w:rsidRPr="00F32FB8" w14:paraId="49759AB7" w14:textId="77777777" w:rsidTr="001962F7">
        <w:tc>
          <w:tcPr>
            <w:tcW w:w="1887" w:type="dxa"/>
            <w:shd w:val="clear" w:color="auto" w:fill="auto"/>
          </w:tcPr>
          <w:p w14:paraId="066192DE" w14:textId="77777777" w:rsidR="00631461" w:rsidRPr="00F32FB8" w:rsidRDefault="00631461" w:rsidP="00C90C5F">
            <w:pPr>
              <w:jc w:val="both"/>
              <w:rPr>
                <w:b/>
                <w:sz w:val="18"/>
                <w:szCs w:val="18"/>
                <w:lang w:eastAsia="x-none"/>
              </w:rPr>
            </w:pPr>
            <w:r w:rsidRPr="00F32FB8">
              <w:rPr>
                <w:b/>
                <w:sz w:val="18"/>
                <w:szCs w:val="18"/>
                <w:lang w:eastAsia="x-none"/>
              </w:rPr>
              <w:t>Load dan Aktuator</w:t>
            </w:r>
          </w:p>
        </w:tc>
        <w:tc>
          <w:tcPr>
            <w:tcW w:w="2693" w:type="dxa"/>
            <w:shd w:val="clear" w:color="auto" w:fill="auto"/>
          </w:tcPr>
          <w:p w14:paraId="684C12AE" w14:textId="77777777" w:rsidR="00631461" w:rsidRPr="00F32FB8" w:rsidRDefault="00631461" w:rsidP="00C90C5F">
            <w:pPr>
              <w:jc w:val="both"/>
              <w:rPr>
                <w:b/>
                <w:lang w:eastAsia="x-none"/>
              </w:rPr>
            </w:pPr>
            <w:r w:rsidRPr="00F32FB8">
              <w:rPr>
                <w:b/>
                <w:sz w:val="18"/>
                <w:lang w:eastAsia="x-none"/>
              </w:rPr>
              <w:t>Alamat HMI Haiwell Scada</w:t>
            </w:r>
          </w:p>
        </w:tc>
      </w:tr>
      <w:tr w:rsidR="00631461" w:rsidRPr="00F32FB8" w14:paraId="6816D75E" w14:textId="77777777" w:rsidTr="001962F7">
        <w:tc>
          <w:tcPr>
            <w:tcW w:w="1887" w:type="dxa"/>
            <w:shd w:val="clear" w:color="auto" w:fill="auto"/>
          </w:tcPr>
          <w:p w14:paraId="3FBD41D6" w14:textId="0817B507" w:rsidR="00631461" w:rsidRPr="00F32FB8" w:rsidRDefault="00631461" w:rsidP="00C90C5F">
            <w:pPr>
              <w:jc w:val="both"/>
              <w:rPr>
                <w:sz w:val="18"/>
                <w:szCs w:val="18"/>
                <w:lang w:eastAsia="x-none"/>
              </w:rPr>
            </w:pPr>
            <w:r w:rsidRPr="00F32FB8">
              <w:rPr>
                <w:sz w:val="18"/>
                <w:szCs w:val="18"/>
                <w:lang w:eastAsia="x-none"/>
              </w:rPr>
              <w:t>Miniatur Kulkas</w:t>
            </w:r>
          </w:p>
        </w:tc>
        <w:tc>
          <w:tcPr>
            <w:tcW w:w="2693" w:type="dxa"/>
            <w:shd w:val="clear" w:color="auto" w:fill="auto"/>
          </w:tcPr>
          <w:p w14:paraId="5A938309" w14:textId="77777777" w:rsidR="00631461" w:rsidRPr="00F32FB8" w:rsidRDefault="00631461" w:rsidP="00631461">
            <w:pPr>
              <w:rPr>
                <w:lang w:eastAsia="x-none"/>
              </w:rPr>
            </w:pPr>
            <w:r w:rsidRPr="00F32FB8">
              <w:rPr>
                <w:lang w:eastAsia="x-none"/>
              </w:rPr>
              <w:t>11</w:t>
            </w:r>
          </w:p>
        </w:tc>
      </w:tr>
      <w:tr w:rsidR="00631461" w:rsidRPr="00F32FB8" w14:paraId="595C8209" w14:textId="77777777" w:rsidTr="001962F7">
        <w:tc>
          <w:tcPr>
            <w:tcW w:w="1887" w:type="dxa"/>
            <w:shd w:val="clear" w:color="auto" w:fill="auto"/>
          </w:tcPr>
          <w:p w14:paraId="4F512EF4" w14:textId="77777777" w:rsidR="00631461" w:rsidRPr="00F32FB8" w:rsidRDefault="00631461" w:rsidP="00C90C5F">
            <w:pPr>
              <w:jc w:val="both"/>
              <w:rPr>
                <w:sz w:val="18"/>
                <w:szCs w:val="18"/>
                <w:lang w:eastAsia="x-none"/>
              </w:rPr>
            </w:pPr>
            <w:r w:rsidRPr="00F32FB8">
              <w:rPr>
                <w:sz w:val="18"/>
                <w:szCs w:val="18"/>
                <w:lang w:eastAsia="x-none"/>
              </w:rPr>
              <w:t xml:space="preserve">Miniatur Rice Cooker </w:t>
            </w:r>
          </w:p>
        </w:tc>
        <w:tc>
          <w:tcPr>
            <w:tcW w:w="2693" w:type="dxa"/>
            <w:shd w:val="clear" w:color="auto" w:fill="auto"/>
          </w:tcPr>
          <w:p w14:paraId="78831F81" w14:textId="77777777" w:rsidR="00631461" w:rsidRPr="00F32FB8" w:rsidRDefault="00631461" w:rsidP="00631461">
            <w:pPr>
              <w:rPr>
                <w:lang w:eastAsia="x-none"/>
              </w:rPr>
            </w:pPr>
            <w:r w:rsidRPr="00F32FB8">
              <w:rPr>
                <w:lang w:eastAsia="x-none"/>
              </w:rPr>
              <w:t>2</w:t>
            </w:r>
          </w:p>
        </w:tc>
      </w:tr>
      <w:tr w:rsidR="00631461" w:rsidRPr="00F32FB8" w14:paraId="326ECA36" w14:textId="77777777" w:rsidTr="001962F7">
        <w:tc>
          <w:tcPr>
            <w:tcW w:w="1887" w:type="dxa"/>
            <w:shd w:val="clear" w:color="auto" w:fill="auto"/>
          </w:tcPr>
          <w:p w14:paraId="4CF57BF2" w14:textId="77777777" w:rsidR="00631461" w:rsidRPr="00F32FB8" w:rsidRDefault="00631461" w:rsidP="00C90C5F">
            <w:pPr>
              <w:jc w:val="both"/>
              <w:rPr>
                <w:sz w:val="18"/>
                <w:szCs w:val="18"/>
                <w:lang w:eastAsia="x-none"/>
              </w:rPr>
            </w:pPr>
            <w:r w:rsidRPr="00F32FB8">
              <w:rPr>
                <w:sz w:val="18"/>
                <w:szCs w:val="18"/>
                <w:lang w:eastAsia="x-none"/>
              </w:rPr>
              <w:t>Miniature Pompa Air</w:t>
            </w:r>
          </w:p>
        </w:tc>
        <w:tc>
          <w:tcPr>
            <w:tcW w:w="2693" w:type="dxa"/>
            <w:shd w:val="clear" w:color="auto" w:fill="auto"/>
          </w:tcPr>
          <w:p w14:paraId="00A0C33E" w14:textId="77777777" w:rsidR="00631461" w:rsidRPr="00F32FB8" w:rsidRDefault="00631461" w:rsidP="00631461">
            <w:pPr>
              <w:rPr>
                <w:lang w:eastAsia="x-none"/>
              </w:rPr>
            </w:pPr>
            <w:r w:rsidRPr="00F32FB8">
              <w:rPr>
                <w:lang w:eastAsia="x-none"/>
              </w:rPr>
              <w:t>8</w:t>
            </w:r>
          </w:p>
        </w:tc>
      </w:tr>
      <w:tr w:rsidR="00631461" w:rsidRPr="00F32FB8" w14:paraId="1E8B8397" w14:textId="77777777" w:rsidTr="001962F7">
        <w:tc>
          <w:tcPr>
            <w:tcW w:w="1887" w:type="dxa"/>
            <w:shd w:val="clear" w:color="auto" w:fill="auto"/>
          </w:tcPr>
          <w:p w14:paraId="5F50454B" w14:textId="629A7FB4" w:rsidR="00631461" w:rsidRPr="00F32FB8" w:rsidRDefault="00631461" w:rsidP="00C90C5F">
            <w:pPr>
              <w:jc w:val="both"/>
              <w:rPr>
                <w:sz w:val="18"/>
                <w:szCs w:val="18"/>
                <w:lang w:eastAsia="x-none"/>
              </w:rPr>
            </w:pPr>
            <w:r w:rsidRPr="00F32FB8">
              <w:rPr>
                <w:sz w:val="18"/>
                <w:szCs w:val="18"/>
                <w:lang w:eastAsia="x-none"/>
              </w:rPr>
              <w:t xml:space="preserve">Miniatur Kipas Angin </w:t>
            </w:r>
          </w:p>
        </w:tc>
        <w:tc>
          <w:tcPr>
            <w:tcW w:w="2693" w:type="dxa"/>
            <w:shd w:val="clear" w:color="auto" w:fill="auto"/>
          </w:tcPr>
          <w:p w14:paraId="257F451F" w14:textId="1096E57F" w:rsidR="00631461" w:rsidRPr="00F32FB8" w:rsidRDefault="00631461" w:rsidP="00631461">
            <w:pPr>
              <w:rPr>
                <w:lang w:eastAsia="x-none"/>
              </w:rPr>
            </w:pPr>
            <w:r w:rsidRPr="00F32FB8">
              <w:rPr>
                <w:lang w:eastAsia="x-none"/>
              </w:rPr>
              <w:t>3</w:t>
            </w:r>
          </w:p>
        </w:tc>
      </w:tr>
      <w:tr w:rsidR="00631461" w:rsidRPr="00F32FB8" w14:paraId="4E210A3F" w14:textId="77777777" w:rsidTr="001962F7">
        <w:tc>
          <w:tcPr>
            <w:tcW w:w="1887" w:type="dxa"/>
            <w:shd w:val="clear" w:color="auto" w:fill="auto"/>
          </w:tcPr>
          <w:p w14:paraId="6943FCB6" w14:textId="77777777" w:rsidR="00631461" w:rsidRPr="00F32FB8" w:rsidRDefault="00631461" w:rsidP="00C90C5F">
            <w:pPr>
              <w:jc w:val="both"/>
              <w:rPr>
                <w:sz w:val="18"/>
                <w:szCs w:val="18"/>
                <w:lang w:eastAsia="x-none"/>
              </w:rPr>
            </w:pPr>
            <w:r w:rsidRPr="00F32FB8">
              <w:rPr>
                <w:sz w:val="18"/>
                <w:szCs w:val="18"/>
                <w:lang w:eastAsia="x-none"/>
              </w:rPr>
              <w:t>Miniatur Televisi</w:t>
            </w:r>
          </w:p>
        </w:tc>
        <w:tc>
          <w:tcPr>
            <w:tcW w:w="2693" w:type="dxa"/>
            <w:shd w:val="clear" w:color="auto" w:fill="auto"/>
          </w:tcPr>
          <w:p w14:paraId="7042CF8B" w14:textId="7BD9251D" w:rsidR="00631461" w:rsidRPr="00F32FB8" w:rsidRDefault="00631461" w:rsidP="00631461">
            <w:pPr>
              <w:rPr>
                <w:lang w:eastAsia="x-none"/>
              </w:rPr>
            </w:pPr>
            <w:r w:rsidRPr="00F32FB8">
              <w:rPr>
                <w:lang w:eastAsia="x-none"/>
              </w:rPr>
              <w:t>5</w:t>
            </w:r>
          </w:p>
        </w:tc>
      </w:tr>
      <w:tr w:rsidR="00631461" w:rsidRPr="00F32FB8" w14:paraId="45C84AE2" w14:textId="77777777" w:rsidTr="001962F7">
        <w:tc>
          <w:tcPr>
            <w:tcW w:w="1887" w:type="dxa"/>
            <w:shd w:val="clear" w:color="auto" w:fill="auto"/>
          </w:tcPr>
          <w:p w14:paraId="6492EB60" w14:textId="77777777" w:rsidR="00631461" w:rsidRPr="00F32FB8" w:rsidRDefault="00631461" w:rsidP="00C90C5F">
            <w:pPr>
              <w:jc w:val="both"/>
              <w:rPr>
                <w:sz w:val="18"/>
                <w:szCs w:val="18"/>
                <w:lang w:eastAsia="x-none"/>
              </w:rPr>
            </w:pPr>
            <w:r w:rsidRPr="00F32FB8">
              <w:rPr>
                <w:sz w:val="18"/>
                <w:szCs w:val="18"/>
                <w:lang w:eastAsia="x-none"/>
              </w:rPr>
              <w:t>Miniatur Mesin Cuci</w:t>
            </w:r>
          </w:p>
        </w:tc>
        <w:tc>
          <w:tcPr>
            <w:tcW w:w="2693" w:type="dxa"/>
            <w:shd w:val="clear" w:color="auto" w:fill="auto"/>
          </w:tcPr>
          <w:p w14:paraId="735CAF91" w14:textId="77777777" w:rsidR="00631461" w:rsidRPr="00F32FB8" w:rsidRDefault="00631461" w:rsidP="00631461">
            <w:pPr>
              <w:rPr>
                <w:lang w:eastAsia="x-none"/>
              </w:rPr>
            </w:pPr>
            <w:r w:rsidRPr="00F32FB8">
              <w:rPr>
                <w:lang w:eastAsia="x-none"/>
              </w:rPr>
              <w:t>4</w:t>
            </w:r>
          </w:p>
        </w:tc>
      </w:tr>
      <w:tr w:rsidR="00631461" w:rsidRPr="00F32FB8" w14:paraId="56BB6AC6" w14:textId="77777777" w:rsidTr="001962F7">
        <w:tc>
          <w:tcPr>
            <w:tcW w:w="1887" w:type="dxa"/>
            <w:shd w:val="clear" w:color="auto" w:fill="auto"/>
          </w:tcPr>
          <w:p w14:paraId="2FED87A9" w14:textId="77777777" w:rsidR="00631461" w:rsidRPr="00F32FB8" w:rsidRDefault="00631461" w:rsidP="00C90C5F">
            <w:pPr>
              <w:jc w:val="both"/>
              <w:rPr>
                <w:sz w:val="18"/>
                <w:szCs w:val="18"/>
                <w:lang w:eastAsia="x-none"/>
              </w:rPr>
            </w:pPr>
            <w:r w:rsidRPr="00F32FB8">
              <w:rPr>
                <w:sz w:val="18"/>
                <w:szCs w:val="18"/>
                <w:lang w:eastAsia="x-none"/>
              </w:rPr>
              <w:t xml:space="preserve">Lampu Kamar Mandi </w:t>
            </w:r>
          </w:p>
        </w:tc>
        <w:tc>
          <w:tcPr>
            <w:tcW w:w="2693" w:type="dxa"/>
            <w:shd w:val="clear" w:color="auto" w:fill="auto"/>
          </w:tcPr>
          <w:p w14:paraId="467A23C7" w14:textId="15A81D35" w:rsidR="00631461" w:rsidRPr="00F32FB8" w:rsidRDefault="00631461" w:rsidP="00631461">
            <w:pPr>
              <w:rPr>
                <w:lang w:eastAsia="x-none"/>
              </w:rPr>
            </w:pPr>
            <w:r w:rsidRPr="00F32FB8">
              <w:rPr>
                <w:lang w:eastAsia="x-none"/>
              </w:rPr>
              <w:t>6</w:t>
            </w:r>
          </w:p>
        </w:tc>
      </w:tr>
      <w:tr w:rsidR="00631461" w:rsidRPr="00F32FB8" w14:paraId="0AB6B006" w14:textId="77777777" w:rsidTr="001962F7">
        <w:tc>
          <w:tcPr>
            <w:tcW w:w="1887" w:type="dxa"/>
            <w:shd w:val="clear" w:color="auto" w:fill="auto"/>
          </w:tcPr>
          <w:p w14:paraId="6EFC13D4" w14:textId="77777777" w:rsidR="00631461" w:rsidRPr="00F32FB8" w:rsidRDefault="00631461" w:rsidP="00C90C5F">
            <w:pPr>
              <w:jc w:val="both"/>
              <w:rPr>
                <w:sz w:val="18"/>
                <w:szCs w:val="18"/>
                <w:lang w:eastAsia="x-none"/>
              </w:rPr>
            </w:pPr>
            <w:r w:rsidRPr="00F32FB8">
              <w:rPr>
                <w:sz w:val="18"/>
                <w:szCs w:val="18"/>
                <w:lang w:eastAsia="x-none"/>
              </w:rPr>
              <w:t>Lampu Ruang Dapur</w:t>
            </w:r>
          </w:p>
        </w:tc>
        <w:tc>
          <w:tcPr>
            <w:tcW w:w="2693" w:type="dxa"/>
            <w:shd w:val="clear" w:color="auto" w:fill="auto"/>
          </w:tcPr>
          <w:p w14:paraId="5791AD6A" w14:textId="77777777" w:rsidR="00631461" w:rsidRPr="00F32FB8" w:rsidRDefault="00631461" w:rsidP="00631461">
            <w:pPr>
              <w:rPr>
                <w:lang w:eastAsia="x-none"/>
              </w:rPr>
            </w:pPr>
            <w:r w:rsidRPr="00F32FB8">
              <w:rPr>
                <w:lang w:eastAsia="x-none"/>
              </w:rPr>
              <w:t>7</w:t>
            </w:r>
          </w:p>
        </w:tc>
      </w:tr>
      <w:tr w:rsidR="00631461" w:rsidRPr="00F32FB8" w14:paraId="0AE63687" w14:textId="77777777" w:rsidTr="001962F7">
        <w:tc>
          <w:tcPr>
            <w:tcW w:w="1887" w:type="dxa"/>
            <w:shd w:val="clear" w:color="auto" w:fill="auto"/>
          </w:tcPr>
          <w:p w14:paraId="1D8B9AF7" w14:textId="77777777" w:rsidR="00631461" w:rsidRPr="00F32FB8" w:rsidRDefault="00631461" w:rsidP="00C90C5F">
            <w:pPr>
              <w:jc w:val="both"/>
              <w:rPr>
                <w:sz w:val="18"/>
                <w:szCs w:val="18"/>
                <w:lang w:eastAsia="x-none"/>
              </w:rPr>
            </w:pPr>
            <w:r w:rsidRPr="00F32FB8">
              <w:rPr>
                <w:sz w:val="18"/>
                <w:szCs w:val="18"/>
                <w:lang w:eastAsia="x-none"/>
              </w:rPr>
              <w:t xml:space="preserve">Lampu Ruang Tamu </w:t>
            </w:r>
          </w:p>
        </w:tc>
        <w:tc>
          <w:tcPr>
            <w:tcW w:w="2693" w:type="dxa"/>
            <w:shd w:val="clear" w:color="auto" w:fill="auto"/>
          </w:tcPr>
          <w:p w14:paraId="0FC4C5D5" w14:textId="77777777" w:rsidR="00631461" w:rsidRPr="00F32FB8" w:rsidRDefault="00631461" w:rsidP="00631461">
            <w:pPr>
              <w:rPr>
                <w:lang w:eastAsia="x-none"/>
              </w:rPr>
            </w:pPr>
            <w:r w:rsidRPr="00F32FB8">
              <w:rPr>
                <w:lang w:eastAsia="x-none"/>
              </w:rPr>
              <w:t>9</w:t>
            </w:r>
          </w:p>
        </w:tc>
      </w:tr>
      <w:tr w:rsidR="00631461" w:rsidRPr="00F32FB8" w14:paraId="3D1824ED" w14:textId="77777777" w:rsidTr="001962F7">
        <w:tc>
          <w:tcPr>
            <w:tcW w:w="1887" w:type="dxa"/>
            <w:shd w:val="clear" w:color="auto" w:fill="auto"/>
          </w:tcPr>
          <w:p w14:paraId="3CC68AB9" w14:textId="77777777" w:rsidR="00631461" w:rsidRPr="00F32FB8" w:rsidRDefault="00631461" w:rsidP="00C90C5F">
            <w:pPr>
              <w:jc w:val="both"/>
              <w:rPr>
                <w:sz w:val="18"/>
                <w:szCs w:val="18"/>
                <w:lang w:eastAsia="x-none"/>
              </w:rPr>
            </w:pPr>
            <w:r w:rsidRPr="00F32FB8">
              <w:rPr>
                <w:sz w:val="18"/>
                <w:szCs w:val="18"/>
                <w:lang w:eastAsia="x-none"/>
              </w:rPr>
              <w:t>Lampu Kamar Tidur</w:t>
            </w:r>
          </w:p>
        </w:tc>
        <w:tc>
          <w:tcPr>
            <w:tcW w:w="2693" w:type="dxa"/>
            <w:shd w:val="clear" w:color="auto" w:fill="auto"/>
          </w:tcPr>
          <w:p w14:paraId="27C49F18" w14:textId="77777777" w:rsidR="00631461" w:rsidRPr="00F32FB8" w:rsidRDefault="00631461" w:rsidP="00631461">
            <w:pPr>
              <w:rPr>
                <w:lang w:eastAsia="x-none"/>
              </w:rPr>
            </w:pPr>
            <w:r w:rsidRPr="00F32FB8">
              <w:rPr>
                <w:lang w:eastAsia="x-none"/>
              </w:rPr>
              <w:t>10</w:t>
            </w:r>
          </w:p>
        </w:tc>
      </w:tr>
    </w:tbl>
    <w:p w14:paraId="624D5D54" w14:textId="77777777" w:rsidR="00631461" w:rsidRPr="00F32FB8" w:rsidRDefault="00631461" w:rsidP="0076771A">
      <w:pPr>
        <w:ind w:left="288"/>
        <w:jc w:val="both"/>
        <w:rPr>
          <w:b/>
          <w:i/>
          <w:lang w:eastAsia="x-none"/>
        </w:rPr>
      </w:pPr>
    </w:p>
    <w:p w14:paraId="7D0B22D7" w14:textId="28DFF4ED" w:rsidR="00E4026C" w:rsidRPr="00F32FB8" w:rsidRDefault="006E0220" w:rsidP="00E4026C">
      <w:pPr>
        <w:pStyle w:val="Heading1"/>
        <w:tabs>
          <w:tab w:val="left" w:pos="1260"/>
        </w:tabs>
        <w:spacing w:before="240" w:after="120"/>
        <w:ind w:firstLine="215"/>
        <w:rPr>
          <w:rFonts w:ascii="Times New Roman" w:eastAsia="MS Mincho" w:hAnsi="Times New Roman"/>
          <w:b w:val="0"/>
          <w:bCs w:val="0"/>
          <w:smallCaps/>
          <w:spacing w:val="5"/>
          <w:sz w:val="22"/>
          <w:szCs w:val="22"/>
        </w:rPr>
      </w:pPr>
      <w:r w:rsidRPr="00F32FB8">
        <w:rPr>
          <w:rStyle w:val="BookTitle"/>
          <w:rFonts w:ascii="Times New Roman" w:eastAsia="MS Mincho" w:hAnsi="Times New Roman"/>
          <w:b/>
          <w:sz w:val="22"/>
          <w:szCs w:val="22"/>
        </w:rPr>
        <w:t>Hasil dan Pembahasan</w:t>
      </w:r>
    </w:p>
    <w:p w14:paraId="6E2D7260" w14:textId="7C507507" w:rsidR="008A55B5" w:rsidRPr="00F32FB8" w:rsidRDefault="00E4026C" w:rsidP="00C122FD">
      <w:pPr>
        <w:pStyle w:val="Heading2"/>
        <w:rPr>
          <w:b/>
          <w:lang w:val="en-US"/>
        </w:rPr>
      </w:pPr>
      <w:r w:rsidRPr="00F32FB8">
        <w:rPr>
          <w:b/>
          <w:lang w:val="en-US"/>
        </w:rPr>
        <w:t>Schematic Wiring Smart Home</w:t>
      </w:r>
      <w:r w:rsidR="00D65DF8" w:rsidRPr="00F32FB8">
        <w:rPr>
          <w:b/>
          <w:lang w:val="en-US"/>
        </w:rPr>
        <w:t xml:space="preserve"> Bertenaga Surya</w:t>
      </w:r>
    </w:p>
    <w:p w14:paraId="6089CD86" w14:textId="5B7F33DE" w:rsidR="00471370" w:rsidRPr="00F32FB8" w:rsidRDefault="00E4026C" w:rsidP="006904A1">
      <w:pPr>
        <w:ind w:firstLine="288"/>
        <w:jc w:val="both"/>
        <w:rPr>
          <w:lang w:eastAsia="x-none"/>
        </w:rPr>
      </w:pPr>
      <w:r w:rsidRPr="00F32FB8">
        <w:rPr>
          <w:lang w:eastAsia="x-none"/>
        </w:rPr>
        <w:t xml:space="preserve">Schematic wiring digunakan sebagai acuan pemasangan komponen yang </w:t>
      </w:r>
      <w:r w:rsidR="00146E3B" w:rsidRPr="00F32FB8">
        <w:rPr>
          <w:lang w:eastAsia="x-none"/>
        </w:rPr>
        <w:t>dipakai</w:t>
      </w:r>
      <w:r w:rsidR="00D65DF8" w:rsidRPr="00F32FB8">
        <w:rPr>
          <w:lang w:eastAsia="x-none"/>
        </w:rPr>
        <w:t>.</w:t>
      </w:r>
      <w:r w:rsidRPr="00F32FB8">
        <w:rPr>
          <w:lang w:eastAsia="x-none"/>
        </w:rPr>
        <w:t xml:space="preserve"> Schematic wiring </w:t>
      </w:r>
      <w:r w:rsidR="00F55D1D" w:rsidRPr="00F32FB8">
        <w:rPr>
          <w:lang w:eastAsia="x-none"/>
        </w:rPr>
        <w:t xml:space="preserve">dapat dilihat di gambar 2. </w:t>
      </w:r>
    </w:p>
    <w:p w14:paraId="219E893D" w14:textId="459FD014" w:rsidR="00C122FD" w:rsidRPr="00F32FB8" w:rsidRDefault="00C122FD" w:rsidP="00C122FD">
      <w:pPr>
        <w:jc w:val="both"/>
      </w:pPr>
      <w:r w:rsidRPr="00F32FB8">
        <w:rPr>
          <w:lang w:eastAsia="x-none"/>
        </w:rPr>
        <w:t xml:space="preserve"> </w:t>
      </w:r>
      <w:r w:rsidR="00D0010E" w:rsidRPr="00F32FB8">
        <w:object w:dxaOrig="11430" w:dyaOrig="15826" w14:anchorId="3B8590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327.75pt" o:ole="">
            <v:imagedata r:id="rId26" o:title=""/>
          </v:shape>
          <o:OLEObject Type="Embed" ProgID="Visio.Drawing.15" ShapeID="_x0000_i1025" DrawAspect="Content" ObjectID="_1732653532" r:id="rId27"/>
        </w:object>
      </w:r>
    </w:p>
    <w:p w14:paraId="1EFE5E52" w14:textId="77777777" w:rsidR="001A2855" w:rsidRPr="00F32FB8" w:rsidRDefault="001A2855" w:rsidP="00C122FD">
      <w:pPr>
        <w:jc w:val="both"/>
        <w:rPr>
          <w:lang w:eastAsia="x-none"/>
        </w:rPr>
      </w:pPr>
    </w:p>
    <w:p w14:paraId="5AA22819" w14:textId="75952910" w:rsidR="0039684B" w:rsidRPr="00657FE2" w:rsidRDefault="00F55D1D" w:rsidP="00657FE2">
      <w:pPr>
        <w:pStyle w:val="BodyText"/>
        <w:spacing w:after="0" w:line="240" w:lineRule="auto"/>
        <w:ind w:firstLine="0"/>
        <w:rPr>
          <w:sz w:val="18"/>
          <w:szCs w:val="18"/>
          <w:lang w:val="en-US"/>
        </w:rPr>
      </w:pPr>
      <w:r w:rsidRPr="00657FE2">
        <w:rPr>
          <w:sz w:val="18"/>
          <w:szCs w:val="18"/>
          <w:lang w:val="en-US"/>
        </w:rPr>
        <w:t xml:space="preserve">Gambar </w:t>
      </w:r>
      <w:r w:rsidR="00436D4E" w:rsidRPr="00657FE2">
        <w:rPr>
          <w:sz w:val="18"/>
          <w:szCs w:val="18"/>
          <w:lang w:val="en-US"/>
        </w:rPr>
        <w:t>10</w:t>
      </w:r>
      <w:r w:rsidR="00E962F5" w:rsidRPr="00657FE2">
        <w:rPr>
          <w:sz w:val="18"/>
          <w:szCs w:val="18"/>
          <w:lang w:val="en-US"/>
        </w:rPr>
        <w:t xml:space="preserve">. </w:t>
      </w:r>
      <w:r w:rsidR="00E4026C" w:rsidRPr="00657FE2">
        <w:rPr>
          <w:sz w:val="18"/>
          <w:szCs w:val="18"/>
          <w:lang w:val="en-US"/>
        </w:rPr>
        <w:t xml:space="preserve">Schematic Wiring </w:t>
      </w:r>
      <w:r w:rsidR="004C494D" w:rsidRPr="00657FE2">
        <w:rPr>
          <w:sz w:val="18"/>
          <w:szCs w:val="18"/>
          <w:lang w:val="en-US"/>
        </w:rPr>
        <w:t>Smart Home</w:t>
      </w:r>
    </w:p>
    <w:p w14:paraId="4EC2522C" w14:textId="77777777" w:rsidR="00957382" w:rsidRPr="00F32FB8" w:rsidRDefault="00957382" w:rsidP="00EE7B5D">
      <w:pPr>
        <w:pStyle w:val="BodyText"/>
        <w:spacing w:after="0" w:line="240" w:lineRule="auto"/>
        <w:ind w:firstLine="0"/>
        <w:jc w:val="left"/>
        <w:rPr>
          <w:sz w:val="18"/>
          <w:szCs w:val="18"/>
          <w:lang w:val="en-US"/>
        </w:rPr>
      </w:pPr>
    </w:p>
    <w:p w14:paraId="7A9D8281" w14:textId="2511D55D" w:rsidR="006904A1" w:rsidRPr="00F32FB8" w:rsidRDefault="001A2855" w:rsidP="006904A1">
      <w:pPr>
        <w:pStyle w:val="Heading2"/>
        <w:rPr>
          <w:b/>
          <w:lang w:val="en-US"/>
        </w:rPr>
      </w:pPr>
      <w:r w:rsidRPr="00F32FB8">
        <w:rPr>
          <w:sz w:val="18"/>
        </w:rPr>
        <w:lastRenderedPageBreak/>
        <w:drawing>
          <wp:anchor distT="0" distB="0" distL="114300" distR="114300" simplePos="0" relativeHeight="251684864" behindDoc="0" locked="0" layoutInCell="1" allowOverlap="1" wp14:anchorId="1FC58BF0" wp14:editId="18906C01">
            <wp:simplePos x="0" y="0"/>
            <wp:positionH relativeFrom="column">
              <wp:posOffset>3458210</wp:posOffset>
            </wp:positionH>
            <wp:positionV relativeFrom="paragraph">
              <wp:posOffset>0</wp:posOffset>
            </wp:positionV>
            <wp:extent cx="3094355" cy="2317750"/>
            <wp:effectExtent l="0" t="0" r="0" b="6350"/>
            <wp:wrapTopAndBottom/>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94355" cy="2317750"/>
                    </a:xfrm>
                    <a:prstGeom prst="rect">
                      <a:avLst/>
                    </a:prstGeom>
                    <a:noFill/>
                    <a:ln>
                      <a:noFill/>
                    </a:ln>
                  </pic:spPr>
                </pic:pic>
              </a:graphicData>
            </a:graphic>
          </wp:anchor>
        </w:drawing>
      </w:r>
      <w:r w:rsidR="0039684B" w:rsidRPr="00F32FB8">
        <w:rPr>
          <w:b/>
          <w:lang w:val="en-US"/>
        </w:rPr>
        <w:t xml:space="preserve">Pengujian </w:t>
      </w:r>
      <w:r w:rsidR="004C494D" w:rsidRPr="00F32FB8">
        <w:rPr>
          <w:b/>
          <w:lang w:val="en-US"/>
        </w:rPr>
        <w:t>Wiring pada Smart Home</w:t>
      </w:r>
      <w:r w:rsidR="00D74381" w:rsidRPr="00F32FB8">
        <w:rPr>
          <w:b/>
          <w:lang w:val="en-US"/>
        </w:rPr>
        <w:t xml:space="preserve"> Bertenaga Surya</w:t>
      </w:r>
    </w:p>
    <w:p w14:paraId="1DBA9B14" w14:textId="2FF17D41" w:rsidR="001A2855" w:rsidRPr="00F32FB8" w:rsidRDefault="001A2855" w:rsidP="001A2855">
      <w:pPr>
        <w:ind w:firstLine="288"/>
        <w:jc w:val="both"/>
        <w:rPr>
          <w:lang w:eastAsia="x-none"/>
        </w:rPr>
      </w:pPr>
      <w:r w:rsidRPr="00F32FB8">
        <w:rPr>
          <w:noProof/>
          <w:lang w:eastAsia="x-none"/>
        </w:rPr>
        <w:drawing>
          <wp:anchor distT="0" distB="0" distL="114300" distR="114300" simplePos="0" relativeHeight="251682816" behindDoc="0" locked="0" layoutInCell="1" allowOverlap="1" wp14:anchorId="3E515F95" wp14:editId="78F5699C">
            <wp:simplePos x="0" y="0"/>
            <wp:positionH relativeFrom="margin">
              <wp:align>left</wp:align>
            </wp:positionH>
            <wp:positionV relativeFrom="paragraph">
              <wp:posOffset>876300</wp:posOffset>
            </wp:positionV>
            <wp:extent cx="2955925" cy="2105025"/>
            <wp:effectExtent l="0" t="0" r="0" b="9525"/>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55925" cy="2105025"/>
                    </a:xfrm>
                    <a:prstGeom prst="rect">
                      <a:avLst/>
                    </a:prstGeom>
                    <a:noFill/>
                    <a:ln>
                      <a:noFill/>
                    </a:ln>
                  </pic:spPr>
                </pic:pic>
              </a:graphicData>
            </a:graphic>
          </wp:anchor>
        </w:drawing>
      </w:r>
      <w:r w:rsidR="0039684B" w:rsidRPr="00F32FB8">
        <w:rPr>
          <w:lang w:eastAsia="x-none"/>
        </w:rPr>
        <w:t xml:space="preserve">Pengujian </w:t>
      </w:r>
      <w:r w:rsidR="004C494D" w:rsidRPr="00F32FB8">
        <w:rPr>
          <w:lang w:eastAsia="x-none"/>
        </w:rPr>
        <w:t xml:space="preserve">wiring pada Smart Home </w:t>
      </w:r>
      <w:r w:rsidR="00F55D1D" w:rsidRPr="00F32FB8">
        <w:rPr>
          <w:lang w:eastAsia="x-none"/>
        </w:rPr>
        <w:t xml:space="preserve">untuk mengetahui apakah </w:t>
      </w:r>
      <w:r w:rsidR="004C494D" w:rsidRPr="00F32FB8">
        <w:rPr>
          <w:lang w:eastAsia="x-none"/>
        </w:rPr>
        <w:t>semua komponen yang digunakan terhubung dengan baik dan benar</w:t>
      </w:r>
      <w:r w:rsidR="00957382" w:rsidRPr="00F32FB8">
        <w:rPr>
          <w:lang w:eastAsia="x-none"/>
        </w:rPr>
        <w:t xml:space="preserve"> dengan letak komponen berada dibagian bawah dari </w:t>
      </w:r>
      <w:r w:rsidR="00D30FE0" w:rsidRPr="00F32FB8">
        <w:rPr>
          <w:lang w:eastAsia="x-none"/>
        </w:rPr>
        <w:t xml:space="preserve">miniatur </w:t>
      </w:r>
      <w:r w:rsidR="00957382" w:rsidRPr="00F32FB8">
        <w:rPr>
          <w:lang w:eastAsia="x-none"/>
        </w:rPr>
        <w:t>Smart Home.</w:t>
      </w:r>
      <w:r w:rsidR="00D30FE0" w:rsidRPr="00F32FB8">
        <w:rPr>
          <w:lang w:eastAsia="x-none"/>
        </w:rPr>
        <w:t xml:space="preserve"> P</w:t>
      </w:r>
      <w:r w:rsidR="004C494D" w:rsidRPr="00F32FB8">
        <w:rPr>
          <w:lang w:eastAsia="x-none"/>
        </w:rPr>
        <w:t xml:space="preserve">engujian </w:t>
      </w:r>
      <w:r w:rsidR="00F55D1D" w:rsidRPr="00F32FB8">
        <w:rPr>
          <w:lang w:eastAsia="x-none"/>
        </w:rPr>
        <w:t xml:space="preserve">dapat dilihat di pada gambar </w:t>
      </w:r>
      <w:r w:rsidR="00436D4E" w:rsidRPr="00F32FB8">
        <w:rPr>
          <w:lang w:eastAsia="x-none"/>
        </w:rPr>
        <w:t>1</w:t>
      </w:r>
      <w:r w:rsidRPr="00F32FB8">
        <w:rPr>
          <w:lang w:eastAsia="x-none"/>
        </w:rPr>
        <w:t>2</w:t>
      </w:r>
      <w:r w:rsidR="00F55D1D" w:rsidRPr="00F32FB8">
        <w:rPr>
          <w:lang w:eastAsia="x-none"/>
        </w:rPr>
        <w:t>.</w:t>
      </w:r>
    </w:p>
    <w:p w14:paraId="113D3894" w14:textId="32C0F7DC" w:rsidR="006B1492" w:rsidRPr="00F32FB8" w:rsidRDefault="006B1492" w:rsidP="001A2855">
      <w:pPr>
        <w:ind w:firstLine="288"/>
        <w:jc w:val="both"/>
        <w:rPr>
          <w:lang w:eastAsia="x-none"/>
        </w:rPr>
      </w:pPr>
    </w:p>
    <w:p w14:paraId="46F9F9BD" w14:textId="6FA4A9EB" w:rsidR="00EE7B5D" w:rsidRDefault="006B1492" w:rsidP="000F258B">
      <w:pPr>
        <w:ind w:firstLine="288"/>
        <w:jc w:val="both"/>
        <w:rPr>
          <w:lang w:eastAsia="x-none"/>
        </w:rPr>
      </w:pPr>
      <w:r w:rsidRPr="00F32FB8">
        <w:rPr>
          <w:noProof/>
          <w:lang w:eastAsia="x-none"/>
        </w:rPr>
        <w:drawing>
          <wp:anchor distT="0" distB="0" distL="114300" distR="114300" simplePos="0" relativeHeight="251685888" behindDoc="0" locked="0" layoutInCell="1" allowOverlap="1" wp14:anchorId="2BD6ADC5" wp14:editId="569E9ABE">
            <wp:simplePos x="0" y="0"/>
            <wp:positionH relativeFrom="column">
              <wp:posOffset>3421408</wp:posOffset>
            </wp:positionH>
            <wp:positionV relativeFrom="paragraph">
              <wp:posOffset>1395620</wp:posOffset>
            </wp:positionV>
            <wp:extent cx="3044190" cy="2286000"/>
            <wp:effectExtent l="0" t="0" r="381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44190" cy="2286000"/>
                    </a:xfrm>
                    <a:prstGeom prst="rect">
                      <a:avLst/>
                    </a:prstGeom>
                    <a:noFill/>
                    <a:ln>
                      <a:noFill/>
                    </a:ln>
                  </pic:spPr>
                </pic:pic>
              </a:graphicData>
            </a:graphic>
          </wp:anchor>
        </w:drawing>
      </w:r>
      <w:r w:rsidR="001A2855" w:rsidRPr="00F32FB8">
        <w:rPr>
          <w:noProof/>
          <w:sz w:val="18"/>
          <w:lang w:eastAsia="x-none"/>
        </w:rPr>
        <w:drawing>
          <wp:anchor distT="0" distB="0" distL="114300" distR="114300" simplePos="0" relativeHeight="251683840" behindDoc="0" locked="0" layoutInCell="1" allowOverlap="1" wp14:anchorId="4A2FD541" wp14:editId="229E0ADA">
            <wp:simplePos x="0" y="0"/>
            <wp:positionH relativeFrom="margin">
              <wp:align>left</wp:align>
            </wp:positionH>
            <wp:positionV relativeFrom="paragraph">
              <wp:posOffset>2393950</wp:posOffset>
            </wp:positionV>
            <wp:extent cx="2976880" cy="2264410"/>
            <wp:effectExtent l="0" t="0" r="0" b="2540"/>
            <wp:wrapTopAndBottom/>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76880" cy="2264410"/>
                    </a:xfrm>
                    <a:prstGeom prst="rect">
                      <a:avLst/>
                    </a:prstGeom>
                    <a:noFill/>
                    <a:ln>
                      <a:noFill/>
                    </a:ln>
                  </pic:spPr>
                </pic:pic>
              </a:graphicData>
            </a:graphic>
          </wp:anchor>
        </w:drawing>
      </w:r>
    </w:p>
    <w:p w14:paraId="1B1786C6" w14:textId="77777777" w:rsidR="000F258B" w:rsidRPr="00F32FB8" w:rsidRDefault="000F258B" w:rsidP="000F258B">
      <w:pPr>
        <w:ind w:firstLine="288"/>
        <w:jc w:val="both"/>
        <w:rPr>
          <w:lang w:eastAsia="x-none"/>
        </w:rPr>
      </w:pPr>
    </w:p>
    <w:p w14:paraId="107B9FBF" w14:textId="70234439" w:rsidR="00260D44" w:rsidRDefault="00EE7B5D" w:rsidP="0039684B">
      <w:pPr>
        <w:jc w:val="both"/>
        <w:rPr>
          <w:noProof/>
          <w:sz w:val="18"/>
        </w:rPr>
      </w:pPr>
      <w:r w:rsidRPr="00F32FB8">
        <w:rPr>
          <w:noProof/>
          <w:sz w:val="18"/>
        </w:rPr>
        <w:t xml:space="preserve">Gambar </w:t>
      </w:r>
      <w:r w:rsidR="00436D4E" w:rsidRPr="00F32FB8">
        <w:rPr>
          <w:noProof/>
          <w:sz w:val="18"/>
        </w:rPr>
        <w:t>1</w:t>
      </w:r>
      <w:r w:rsidR="001A2855" w:rsidRPr="00F32FB8">
        <w:rPr>
          <w:noProof/>
          <w:sz w:val="18"/>
        </w:rPr>
        <w:t>2</w:t>
      </w:r>
      <w:r w:rsidRPr="00F32FB8">
        <w:rPr>
          <w:noProof/>
          <w:sz w:val="18"/>
        </w:rPr>
        <w:t>. P</w:t>
      </w:r>
      <w:r w:rsidR="00530295" w:rsidRPr="00F32FB8">
        <w:rPr>
          <w:noProof/>
          <w:sz w:val="18"/>
        </w:rPr>
        <w:t>engujian wiring pada miniatur smart home</w:t>
      </w:r>
    </w:p>
    <w:p w14:paraId="13FD3EC3" w14:textId="77777777" w:rsidR="00260D44" w:rsidRPr="00260D44" w:rsidRDefault="00260D44" w:rsidP="0039684B">
      <w:pPr>
        <w:jc w:val="both"/>
        <w:rPr>
          <w:noProof/>
          <w:sz w:val="18"/>
        </w:rPr>
      </w:pPr>
    </w:p>
    <w:p w14:paraId="33DD3085" w14:textId="0DE2F480" w:rsidR="003D140B" w:rsidRPr="003D140B" w:rsidRDefault="00291D48" w:rsidP="003D140B">
      <w:pPr>
        <w:pStyle w:val="Heading2"/>
        <w:rPr>
          <w:b/>
          <w:bCs/>
        </w:rPr>
      </w:pPr>
      <w:r w:rsidRPr="003D140B">
        <w:rPr>
          <w:b/>
          <w:bCs/>
        </w:rPr>
        <w:t>Pengujian pada miniatur smart Home</w:t>
      </w:r>
    </w:p>
    <w:p w14:paraId="004A6289" w14:textId="0ACA7BC9" w:rsidR="00291D48" w:rsidRPr="00F32FB8" w:rsidRDefault="00530295" w:rsidP="006B1492">
      <w:pPr>
        <w:ind w:firstLine="270"/>
        <w:jc w:val="both"/>
        <w:rPr>
          <w:lang w:eastAsia="x-none"/>
        </w:rPr>
      </w:pPr>
      <w:r w:rsidRPr="00F32FB8">
        <w:rPr>
          <w:lang w:eastAsia="x-none"/>
        </w:rPr>
        <w:t xml:space="preserve">Setelah diuji untuk setiap komponen, maka akan dirakit di miniatur Smart Home dan diuji secara bersamaan. Hasil pengujian keseluruhan untuk </w:t>
      </w:r>
      <w:r w:rsidR="003B3C7D" w:rsidRPr="00F32FB8">
        <w:rPr>
          <w:lang w:eastAsia="x-none"/>
        </w:rPr>
        <w:t>miniatur Smart Home</w:t>
      </w:r>
      <w:r w:rsidRPr="00F32FB8">
        <w:rPr>
          <w:lang w:eastAsia="x-none"/>
        </w:rPr>
        <w:t xml:space="preserve"> </w:t>
      </w:r>
      <w:r w:rsidR="008A73DA" w:rsidRPr="00F32FB8">
        <w:rPr>
          <w:lang w:eastAsia="x-none"/>
        </w:rPr>
        <w:t xml:space="preserve">dapat dilihat pada pada gambar </w:t>
      </w:r>
      <w:r w:rsidR="00436D4E" w:rsidRPr="00F32FB8">
        <w:rPr>
          <w:lang w:eastAsia="x-none"/>
        </w:rPr>
        <w:t>1</w:t>
      </w:r>
      <w:r w:rsidR="001A2855" w:rsidRPr="00F32FB8">
        <w:rPr>
          <w:lang w:eastAsia="x-none"/>
        </w:rPr>
        <w:t>3</w:t>
      </w:r>
      <w:r w:rsidR="008A73DA" w:rsidRPr="00F32FB8">
        <w:rPr>
          <w:lang w:eastAsia="x-none"/>
        </w:rPr>
        <w:t>.</w:t>
      </w:r>
    </w:p>
    <w:p w14:paraId="40D09005" w14:textId="671B8B47" w:rsidR="00A061B6" w:rsidRPr="00F32FB8" w:rsidRDefault="00A061B6" w:rsidP="006904A1">
      <w:pPr>
        <w:ind w:firstLine="720"/>
        <w:jc w:val="left"/>
        <w:rPr>
          <w:lang w:eastAsia="x-none"/>
        </w:rPr>
      </w:pPr>
    </w:p>
    <w:p w14:paraId="26BAFDC2" w14:textId="6EA5C295" w:rsidR="001A2855" w:rsidRPr="00F32FB8" w:rsidRDefault="001A2855" w:rsidP="006904A1">
      <w:pPr>
        <w:ind w:firstLine="720"/>
        <w:jc w:val="left"/>
        <w:rPr>
          <w:lang w:eastAsia="x-none"/>
        </w:rPr>
      </w:pPr>
    </w:p>
    <w:p w14:paraId="6826B66D" w14:textId="30316DCF" w:rsidR="001A2855" w:rsidRPr="00F32FB8" w:rsidRDefault="001A2855" w:rsidP="006904A1">
      <w:pPr>
        <w:ind w:firstLine="720"/>
        <w:jc w:val="left"/>
        <w:rPr>
          <w:lang w:eastAsia="x-none"/>
        </w:rPr>
      </w:pPr>
    </w:p>
    <w:p w14:paraId="734E5B7D" w14:textId="57CECFE5" w:rsidR="001A2855" w:rsidRPr="00F32FB8" w:rsidRDefault="001A2855" w:rsidP="006904A1">
      <w:pPr>
        <w:ind w:firstLine="720"/>
        <w:jc w:val="left"/>
        <w:rPr>
          <w:lang w:eastAsia="x-none"/>
        </w:rPr>
      </w:pPr>
    </w:p>
    <w:p w14:paraId="1A78FF5D" w14:textId="263B3F6B" w:rsidR="001E2A36" w:rsidRPr="00F32FB8" w:rsidRDefault="001E2A36" w:rsidP="00291D48">
      <w:pPr>
        <w:jc w:val="left"/>
        <w:rPr>
          <w:lang w:eastAsia="x-none"/>
        </w:rPr>
      </w:pPr>
    </w:p>
    <w:p w14:paraId="40B2DE29" w14:textId="2366FFE2" w:rsidR="008A73DA" w:rsidRPr="00F32FB8" w:rsidRDefault="008A73DA" w:rsidP="00291D48">
      <w:pPr>
        <w:jc w:val="left"/>
        <w:rPr>
          <w:lang w:eastAsia="x-none"/>
        </w:rPr>
      </w:pPr>
    </w:p>
    <w:p w14:paraId="01AEBBF2" w14:textId="77777777" w:rsidR="001A2855" w:rsidRPr="00F32FB8" w:rsidRDefault="001A2855" w:rsidP="000F258B">
      <w:pPr>
        <w:jc w:val="left"/>
        <w:rPr>
          <w:lang w:eastAsia="x-none"/>
        </w:rPr>
      </w:pPr>
    </w:p>
    <w:p w14:paraId="78001A78" w14:textId="5A68B91E" w:rsidR="001A2855" w:rsidRPr="00F32FB8" w:rsidRDefault="001A2855" w:rsidP="000F258B">
      <w:pPr>
        <w:jc w:val="left"/>
        <w:rPr>
          <w:lang w:eastAsia="x-none"/>
        </w:rPr>
      </w:pPr>
      <w:r w:rsidRPr="00F32FB8">
        <w:rPr>
          <w:lang w:eastAsia="x-none"/>
        </w:rPr>
        <w:t xml:space="preserve">Gambar 13. Pengujian miniatur smart home </w:t>
      </w:r>
    </w:p>
    <w:p w14:paraId="35F8EA61" w14:textId="77777777" w:rsidR="006B1492" w:rsidRPr="00F32FB8" w:rsidRDefault="006B1492" w:rsidP="001A2855">
      <w:pPr>
        <w:ind w:firstLine="720"/>
        <w:jc w:val="left"/>
        <w:rPr>
          <w:lang w:eastAsia="x-none"/>
        </w:rPr>
      </w:pPr>
    </w:p>
    <w:p w14:paraId="11D2CD22" w14:textId="6AE74DFC" w:rsidR="00417BB2" w:rsidRPr="00F32FB8" w:rsidRDefault="00417BB2" w:rsidP="006B1492">
      <w:pPr>
        <w:jc w:val="both"/>
        <w:rPr>
          <w:lang w:eastAsia="x-none"/>
        </w:rPr>
      </w:pPr>
      <w:r w:rsidRPr="00F32FB8">
        <w:rPr>
          <w:lang w:eastAsia="x-none"/>
        </w:rPr>
        <w:t xml:space="preserve">Pada gambar diatas menunjukan HMI dapat berfungsi dan berkomunikasi dengan Outseal PLC dengan baik. Selanjutnya mencoba display yang sudah dibuat sebelumnya dapat dilihat di gambar </w:t>
      </w:r>
      <w:r w:rsidR="00436D4E" w:rsidRPr="00F32FB8">
        <w:rPr>
          <w:lang w:eastAsia="x-none"/>
        </w:rPr>
        <w:t>1</w:t>
      </w:r>
      <w:r w:rsidR="001A2855" w:rsidRPr="00F32FB8">
        <w:rPr>
          <w:lang w:eastAsia="x-none"/>
        </w:rPr>
        <w:t>4</w:t>
      </w:r>
      <w:r w:rsidR="003B3C7D" w:rsidRPr="00F32FB8">
        <w:rPr>
          <w:lang w:eastAsia="x-none"/>
        </w:rPr>
        <w:t>.</w:t>
      </w:r>
    </w:p>
    <w:p w14:paraId="7EBDCE50" w14:textId="6466D03F" w:rsidR="00A061B6" w:rsidRPr="00F32FB8" w:rsidRDefault="00A061B6" w:rsidP="00291D48">
      <w:pPr>
        <w:jc w:val="left"/>
        <w:rPr>
          <w:lang w:eastAsia="x-none"/>
        </w:rPr>
      </w:pPr>
    </w:p>
    <w:p w14:paraId="6C1ED083" w14:textId="77777777" w:rsidR="000F258B" w:rsidRDefault="00176442" w:rsidP="007A6D0A">
      <w:pPr>
        <w:jc w:val="left"/>
        <w:rPr>
          <w:lang w:eastAsia="x-none"/>
        </w:rPr>
      </w:pPr>
      <w:r w:rsidRPr="00F32FB8">
        <w:rPr>
          <w:noProof/>
          <w:lang w:eastAsia="x-none"/>
        </w:rPr>
        <w:drawing>
          <wp:inline distT="0" distB="0" distL="0" distR="0" wp14:anchorId="65D534CF" wp14:editId="0A992115">
            <wp:extent cx="2743200" cy="1953536"/>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43200" cy="1953536"/>
                    </a:xfrm>
                    <a:prstGeom prst="rect">
                      <a:avLst/>
                    </a:prstGeom>
                    <a:noFill/>
                    <a:ln>
                      <a:noFill/>
                    </a:ln>
                  </pic:spPr>
                </pic:pic>
              </a:graphicData>
            </a:graphic>
          </wp:inline>
        </w:drawing>
      </w:r>
    </w:p>
    <w:p w14:paraId="778EE49F" w14:textId="7D1A1183" w:rsidR="00417BB2" w:rsidRPr="000F258B" w:rsidRDefault="00417BB2" w:rsidP="007A6D0A">
      <w:pPr>
        <w:jc w:val="left"/>
        <w:rPr>
          <w:lang w:eastAsia="x-none"/>
        </w:rPr>
      </w:pPr>
      <w:r w:rsidRPr="00F32FB8">
        <w:rPr>
          <w:sz w:val="18"/>
          <w:lang w:eastAsia="x-none"/>
        </w:rPr>
        <w:t xml:space="preserve">Gambar </w:t>
      </w:r>
      <w:r w:rsidR="00436D4E" w:rsidRPr="00F32FB8">
        <w:rPr>
          <w:sz w:val="18"/>
          <w:lang w:eastAsia="x-none"/>
        </w:rPr>
        <w:t>1</w:t>
      </w:r>
      <w:r w:rsidR="001A2855" w:rsidRPr="00F32FB8">
        <w:rPr>
          <w:sz w:val="18"/>
          <w:lang w:eastAsia="x-none"/>
        </w:rPr>
        <w:t>4</w:t>
      </w:r>
      <w:r w:rsidRPr="00F32FB8">
        <w:rPr>
          <w:sz w:val="18"/>
          <w:lang w:eastAsia="x-none"/>
        </w:rPr>
        <w:t xml:space="preserve">. Pengujian display miniature smart home </w:t>
      </w:r>
    </w:p>
    <w:p w14:paraId="3FE5AC76" w14:textId="77777777" w:rsidR="007F2D08" w:rsidRPr="00F32FB8" w:rsidRDefault="007F2D08" w:rsidP="00291D48">
      <w:pPr>
        <w:jc w:val="left"/>
        <w:rPr>
          <w:sz w:val="18"/>
          <w:lang w:eastAsia="x-none"/>
        </w:rPr>
      </w:pPr>
    </w:p>
    <w:p w14:paraId="31E6578F" w14:textId="33E9CC09" w:rsidR="000A6B7D" w:rsidRPr="007A6D0A" w:rsidRDefault="006B1492" w:rsidP="007A6D0A">
      <w:pPr>
        <w:jc w:val="both"/>
        <w:rPr>
          <w:lang w:eastAsia="x-none"/>
        </w:rPr>
      </w:pPr>
      <w:r w:rsidRPr="00F32FB8">
        <w:rPr>
          <w:noProof/>
          <w:sz w:val="18"/>
          <w:lang w:eastAsia="x-none"/>
        </w:rPr>
        <w:lastRenderedPageBreak/>
        <w:drawing>
          <wp:anchor distT="0" distB="0" distL="114300" distR="114300" simplePos="0" relativeHeight="251687936" behindDoc="0" locked="0" layoutInCell="1" allowOverlap="1" wp14:anchorId="64B101C6" wp14:editId="2B453FC0">
            <wp:simplePos x="0" y="0"/>
            <wp:positionH relativeFrom="column">
              <wp:posOffset>208804</wp:posOffset>
            </wp:positionH>
            <wp:positionV relativeFrom="paragraph">
              <wp:posOffset>3173123</wp:posOffset>
            </wp:positionV>
            <wp:extent cx="2504661" cy="1880484"/>
            <wp:effectExtent l="0" t="0" r="0" b="571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04661" cy="1880484"/>
                    </a:xfrm>
                    <a:prstGeom prst="rect">
                      <a:avLst/>
                    </a:prstGeom>
                    <a:noFill/>
                    <a:ln>
                      <a:noFill/>
                    </a:ln>
                  </pic:spPr>
                </pic:pic>
              </a:graphicData>
            </a:graphic>
          </wp:anchor>
        </w:drawing>
      </w:r>
      <w:r w:rsidRPr="00F32FB8">
        <w:rPr>
          <w:noProof/>
          <w:sz w:val="18"/>
          <w:lang w:eastAsia="x-none"/>
        </w:rPr>
        <w:drawing>
          <wp:anchor distT="0" distB="0" distL="114300" distR="114300" simplePos="0" relativeHeight="251688960" behindDoc="0" locked="0" layoutInCell="1" allowOverlap="1" wp14:anchorId="49E579A1" wp14:editId="6B04CE15">
            <wp:simplePos x="0" y="0"/>
            <wp:positionH relativeFrom="column">
              <wp:posOffset>3598600</wp:posOffset>
            </wp:positionH>
            <wp:positionV relativeFrom="paragraph">
              <wp:posOffset>746125</wp:posOffset>
            </wp:positionV>
            <wp:extent cx="2733501" cy="2047461"/>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33501" cy="2047461"/>
                    </a:xfrm>
                    <a:prstGeom prst="rect">
                      <a:avLst/>
                    </a:prstGeom>
                    <a:noFill/>
                    <a:ln>
                      <a:noFill/>
                    </a:ln>
                  </pic:spPr>
                </pic:pic>
              </a:graphicData>
            </a:graphic>
          </wp:anchor>
        </w:drawing>
      </w:r>
      <w:r w:rsidRPr="00F32FB8">
        <w:rPr>
          <w:noProof/>
          <w:sz w:val="18"/>
          <w:lang w:eastAsia="x-none"/>
        </w:rPr>
        <w:drawing>
          <wp:anchor distT="0" distB="0" distL="114300" distR="114300" simplePos="0" relativeHeight="251686912" behindDoc="0" locked="0" layoutInCell="1" allowOverlap="1" wp14:anchorId="6416507F" wp14:editId="7C04217E">
            <wp:simplePos x="0" y="0"/>
            <wp:positionH relativeFrom="column">
              <wp:posOffset>169600</wp:posOffset>
            </wp:positionH>
            <wp:positionV relativeFrom="paragraph">
              <wp:posOffset>1094160</wp:posOffset>
            </wp:positionV>
            <wp:extent cx="2621157" cy="1967948"/>
            <wp:effectExtent l="0" t="0" r="8255" b="0"/>
            <wp:wrapTopAndBottom/>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21157" cy="1967948"/>
                    </a:xfrm>
                    <a:prstGeom prst="rect">
                      <a:avLst/>
                    </a:prstGeom>
                    <a:noFill/>
                    <a:ln>
                      <a:noFill/>
                    </a:ln>
                  </pic:spPr>
                </pic:pic>
              </a:graphicData>
            </a:graphic>
          </wp:anchor>
        </w:drawing>
      </w:r>
      <w:r w:rsidR="007C11D1" w:rsidRPr="00F32FB8">
        <w:rPr>
          <w:lang w:eastAsia="x-none"/>
        </w:rPr>
        <w:t>Pada miniatur gambar diatas menunjukan jika menekan gambar k</w:t>
      </w:r>
      <w:r w:rsidR="003B3C7D" w:rsidRPr="00F32FB8">
        <w:rPr>
          <w:lang w:eastAsia="x-none"/>
        </w:rPr>
        <w:t>ipas angin</w:t>
      </w:r>
      <w:r w:rsidR="007C11D1" w:rsidRPr="00F32FB8">
        <w:rPr>
          <w:lang w:eastAsia="x-none"/>
        </w:rPr>
        <w:t xml:space="preserve"> maka miniatur  k</w:t>
      </w:r>
      <w:r w:rsidR="003B3C7D" w:rsidRPr="00F32FB8">
        <w:rPr>
          <w:lang w:eastAsia="x-none"/>
        </w:rPr>
        <w:t>ipas angin</w:t>
      </w:r>
      <w:r w:rsidR="007C11D1" w:rsidRPr="00F32FB8">
        <w:rPr>
          <w:lang w:eastAsia="x-none"/>
        </w:rPr>
        <w:t xml:space="preserve"> akan hidup dan jika ditekan kembali akan mati berlaku untuk semua miniatur, yang ada didisplay. </w:t>
      </w:r>
      <w:r w:rsidR="000A6B7D" w:rsidRPr="00F32FB8">
        <w:rPr>
          <w:lang w:eastAsia="x-none"/>
        </w:rPr>
        <w:t xml:space="preserve">Untuk pertanyaan juga sama jika menjawab pertanyaan benar maka lampu dan miniature akan hidup, sebaliknya jika salah maka tidak terjadi apa-apa. Seperti pada gambar </w:t>
      </w:r>
      <w:r w:rsidR="00436D4E" w:rsidRPr="00F32FB8">
        <w:rPr>
          <w:lang w:eastAsia="x-none"/>
        </w:rPr>
        <w:t>1</w:t>
      </w:r>
      <w:r w:rsidR="001A2855" w:rsidRPr="00F32FB8">
        <w:rPr>
          <w:lang w:eastAsia="x-none"/>
        </w:rPr>
        <w:t>5</w:t>
      </w:r>
      <w:r w:rsidR="003B3C7D" w:rsidRPr="00F32FB8">
        <w:rPr>
          <w:lang w:eastAsia="x-none"/>
        </w:rPr>
        <w:t>.</w:t>
      </w:r>
    </w:p>
    <w:p w14:paraId="6CB9D29A" w14:textId="007D79A0" w:rsidR="000A6B7D" w:rsidRPr="00F32FB8" w:rsidRDefault="007A6D0A" w:rsidP="007A6D0A">
      <w:pPr>
        <w:jc w:val="left"/>
        <w:rPr>
          <w:sz w:val="18"/>
          <w:lang w:eastAsia="x-none"/>
        </w:rPr>
      </w:pPr>
      <w:r>
        <w:rPr>
          <w:sz w:val="18"/>
          <w:lang w:eastAsia="x-none"/>
        </w:rPr>
        <w:t xml:space="preserve">       </w:t>
      </w:r>
      <w:r w:rsidR="000A6B7D" w:rsidRPr="00F32FB8">
        <w:rPr>
          <w:sz w:val="18"/>
          <w:lang w:eastAsia="x-none"/>
        </w:rPr>
        <w:t xml:space="preserve">Gambar </w:t>
      </w:r>
      <w:r w:rsidR="00436D4E" w:rsidRPr="00F32FB8">
        <w:rPr>
          <w:sz w:val="18"/>
          <w:lang w:eastAsia="x-none"/>
        </w:rPr>
        <w:t>1</w:t>
      </w:r>
      <w:r w:rsidR="001A2855" w:rsidRPr="00F32FB8">
        <w:rPr>
          <w:sz w:val="18"/>
          <w:lang w:eastAsia="x-none"/>
        </w:rPr>
        <w:t>5</w:t>
      </w:r>
      <w:r w:rsidR="000A6B7D" w:rsidRPr="00F32FB8">
        <w:rPr>
          <w:sz w:val="18"/>
          <w:lang w:eastAsia="x-none"/>
        </w:rPr>
        <w:t>. Pengujian miniature smart home</w:t>
      </w:r>
    </w:p>
    <w:p w14:paraId="2FD14CFE" w14:textId="0E98E934" w:rsidR="000A6B7D" w:rsidRPr="00F32FB8" w:rsidRDefault="000A6B7D" w:rsidP="00671C04">
      <w:pPr>
        <w:jc w:val="left"/>
        <w:rPr>
          <w:sz w:val="18"/>
          <w:lang w:eastAsia="x-none"/>
        </w:rPr>
      </w:pPr>
    </w:p>
    <w:p w14:paraId="216CD7B1" w14:textId="6C4DFED2" w:rsidR="00A57308" w:rsidRPr="007A6D0A" w:rsidRDefault="006B1492" w:rsidP="007A6D0A">
      <w:pPr>
        <w:jc w:val="both"/>
        <w:rPr>
          <w:lang w:eastAsia="x-none"/>
        </w:rPr>
      </w:pPr>
      <w:r w:rsidRPr="00F32FB8">
        <w:rPr>
          <w:noProof/>
          <w:sz w:val="18"/>
          <w:lang w:eastAsia="x-none"/>
        </w:rPr>
        <w:drawing>
          <wp:anchor distT="0" distB="0" distL="114300" distR="114300" simplePos="0" relativeHeight="251681792" behindDoc="0" locked="0" layoutInCell="1" allowOverlap="1" wp14:anchorId="19116CDE" wp14:editId="5D25AF33">
            <wp:simplePos x="0" y="0"/>
            <wp:positionH relativeFrom="column">
              <wp:posOffset>153035</wp:posOffset>
            </wp:positionH>
            <wp:positionV relativeFrom="paragraph">
              <wp:posOffset>664155</wp:posOffset>
            </wp:positionV>
            <wp:extent cx="2819400" cy="2114995"/>
            <wp:effectExtent l="0" t="0" r="0" b="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19400" cy="2114995"/>
                    </a:xfrm>
                    <a:prstGeom prst="rect">
                      <a:avLst/>
                    </a:prstGeom>
                    <a:noFill/>
                    <a:ln>
                      <a:noFill/>
                    </a:ln>
                  </pic:spPr>
                </pic:pic>
              </a:graphicData>
            </a:graphic>
          </wp:anchor>
        </w:drawing>
      </w:r>
      <w:r w:rsidR="000A6B7D" w:rsidRPr="00F32FB8">
        <w:rPr>
          <w:lang w:eastAsia="x-none"/>
        </w:rPr>
        <w:t xml:space="preserve">Selanjutnya menguji menghidupkan semua miniatur yang ada di smart home untuk menguji kekuatan batre aki apakah mampu </w:t>
      </w:r>
      <w:r w:rsidR="000A6B7D" w:rsidRPr="00F32FB8">
        <w:rPr>
          <w:lang w:eastAsia="x-none"/>
        </w:rPr>
        <w:t>untuk menghidupkan semua beban</w:t>
      </w:r>
      <w:r w:rsidR="002912E3" w:rsidRPr="00F32FB8">
        <w:rPr>
          <w:lang w:eastAsia="x-none"/>
        </w:rPr>
        <w:t xml:space="preserve"> pada miniatur Smart Home</w:t>
      </w:r>
      <w:r w:rsidR="000A6B7D" w:rsidRPr="00F32FB8">
        <w:rPr>
          <w:lang w:eastAsia="x-none"/>
        </w:rPr>
        <w:t xml:space="preserve">. Seperti pada gambar </w:t>
      </w:r>
      <w:r w:rsidR="00436D4E" w:rsidRPr="00F32FB8">
        <w:rPr>
          <w:lang w:eastAsia="x-none"/>
        </w:rPr>
        <w:t>1</w:t>
      </w:r>
      <w:r w:rsidR="001A2855" w:rsidRPr="00F32FB8">
        <w:rPr>
          <w:lang w:eastAsia="x-none"/>
        </w:rPr>
        <w:t>6</w:t>
      </w:r>
      <w:r w:rsidR="000A6B7D" w:rsidRPr="00F32FB8">
        <w:rPr>
          <w:lang w:eastAsia="x-none"/>
        </w:rPr>
        <w:t>.</w:t>
      </w:r>
    </w:p>
    <w:p w14:paraId="679B6EA0" w14:textId="2C190A90" w:rsidR="00706E17" w:rsidRPr="00F32FB8" w:rsidRDefault="00A57308" w:rsidP="007A6D0A">
      <w:pPr>
        <w:ind w:firstLine="288"/>
        <w:jc w:val="left"/>
        <w:rPr>
          <w:sz w:val="18"/>
          <w:lang w:eastAsia="x-none"/>
        </w:rPr>
      </w:pPr>
      <w:r w:rsidRPr="00F32FB8">
        <w:rPr>
          <w:sz w:val="18"/>
          <w:lang w:eastAsia="x-none"/>
        </w:rPr>
        <w:t xml:space="preserve">Gambar </w:t>
      </w:r>
      <w:r w:rsidR="00436D4E" w:rsidRPr="00F32FB8">
        <w:rPr>
          <w:sz w:val="18"/>
          <w:lang w:eastAsia="x-none"/>
        </w:rPr>
        <w:t>1</w:t>
      </w:r>
      <w:r w:rsidR="001A2855" w:rsidRPr="00F32FB8">
        <w:rPr>
          <w:sz w:val="18"/>
          <w:lang w:eastAsia="x-none"/>
        </w:rPr>
        <w:t>6</w:t>
      </w:r>
      <w:r w:rsidRPr="00F32FB8">
        <w:rPr>
          <w:sz w:val="18"/>
          <w:lang w:eastAsia="x-none"/>
        </w:rPr>
        <w:t xml:space="preserve">. Pengujian miniatur smart home </w:t>
      </w:r>
    </w:p>
    <w:p w14:paraId="7C23C87C" w14:textId="77777777" w:rsidR="00A061B6" w:rsidRPr="00F32FB8" w:rsidRDefault="00A061B6" w:rsidP="00671C04">
      <w:pPr>
        <w:jc w:val="left"/>
        <w:rPr>
          <w:sz w:val="18"/>
          <w:lang w:eastAsia="x-none"/>
        </w:rPr>
      </w:pPr>
    </w:p>
    <w:p w14:paraId="50EFDB59" w14:textId="77777777" w:rsidR="00706E17" w:rsidRPr="00F32FB8" w:rsidRDefault="008D0622" w:rsidP="008D0622">
      <w:pPr>
        <w:pStyle w:val="Heading2"/>
        <w:rPr>
          <w:b/>
        </w:rPr>
      </w:pPr>
      <w:r w:rsidRPr="00F32FB8">
        <w:rPr>
          <w:b/>
          <w:lang w:val="en-US"/>
        </w:rPr>
        <w:t xml:space="preserve">Pengujian Panel Surya </w:t>
      </w:r>
    </w:p>
    <w:p w14:paraId="70ADCEF1" w14:textId="30360495" w:rsidR="002C69DC" w:rsidRDefault="008D0622" w:rsidP="00B14D1F">
      <w:pPr>
        <w:ind w:firstLine="288"/>
        <w:jc w:val="both"/>
        <w:rPr>
          <w:lang w:eastAsia="x-none"/>
        </w:rPr>
      </w:pPr>
      <w:r w:rsidRPr="00F32FB8">
        <w:rPr>
          <w:lang w:eastAsia="x-none"/>
        </w:rPr>
        <w:t xml:space="preserve">Pada </w:t>
      </w:r>
      <w:r w:rsidR="00105C82" w:rsidRPr="00F32FB8">
        <w:rPr>
          <w:lang w:eastAsia="x-none"/>
        </w:rPr>
        <w:t>miniatur</w:t>
      </w:r>
      <w:r w:rsidRPr="00F32FB8">
        <w:rPr>
          <w:lang w:eastAsia="x-none"/>
        </w:rPr>
        <w:t xml:space="preserve"> </w:t>
      </w:r>
      <w:r w:rsidR="00105C82" w:rsidRPr="00F32FB8">
        <w:rPr>
          <w:lang w:eastAsia="x-none"/>
        </w:rPr>
        <w:t xml:space="preserve">smart home ini  menggunakan panel surya </w:t>
      </w:r>
      <w:r w:rsidR="00924BD0" w:rsidRPr="00F32FB8">
        <w:rPr>
          <w:lang w:eastAsia="x-none"/>
        </w:rPr>
        <w:t xml:space="preserve">20 WP </w:t>
      </w:r>
      <w:r w:rsidR="00105C82" w:rsidRPr="00F32FB8">
        <w:rPr>
          <w:lang w:eastAsia="x-none"/>
        </w:rPr>
        <w:t xml:space="preserve">sebagai sumber  energi </w:t>
      </w:r>
      <w:r w:rsidR="00924BD0" w:rsidRPr="00F32FB8">
        <w:rPr>
          <w:lang w:eastAsia="x-none"/>
        </w:rPr>
        <w:t>agar komponen-komponen dapat berfungsi, aki sebagai tempat penyimpanan dari energi listrik yang dihasilkan dan SCC (</w:t>
      </w:r>
      <w:r w:rsidR="00924BD0" w:rsidRPr="00F32FB8">
        <w:rPr>
          <w:i/>
          <w:lang w:eastAsia="x-none"/>
        </w:rPr>
        <w:t xml:space="preserve">Solar Charger Controller) </w:t>
      </w:r>
      <w:r w:rsidR="00924BD0" w:rsidRPr="00F32FB8">
        <w:rPr>
          <w:lang w:eastAsia="x-none"/>
        </w:rPr>
        <w:t xml:space="preserve"> berfungsi untuk melindungi dan melakukan </w:t>
      </w:r>
      <w:r w:rsidR="003B3C7D" w:rsidRPr="00F32FB8">
        <w:rPr>
          <w:lang w:eastAsia="x-none"/>
        </w:rPr>
        <w:t>pemutusan input secara otomatis</w:t>
      </w:r>
      <w:r w:rsidR="00924BD0" w:rsidRPr="00F32FB8">
        <w:rPr>
          <w:lang w:eastAsia="x-none"/>
        </w:rPr>
        <w:t xml:space="preserve"> pada aki </w:t>
      </w:r>
      <w:r w:rsidR="003B3C7D" w:rsidRPr="00F32FB8">
        <w:rPr>
          <w:lang w:eastAsia="x-none"/>
        </w:rPr>
        <w:t>yang bertujuan agar</w:t>
      </w:r>
      <w:r w:rsidR="00924BD0" w:rsidRPr="00F32FB8">
        <w:rPr>
          <w:lang w:eastAsia="x-none"/>
        </w:rPr>
        <w:t xml:space="preserve"> aki tidak</w:t>
      </w:r>
      <w:r w:rsidR="003B3C7D" w:rsidRPr="00F32FB8">
        <w:rPr>
          <w:lang w:eastAsia="x-none"/>
        </w:rPr>
        <w:t xml:space="preserve"> menerima</w:t>
      </w:r>
      <w:r w:rsidR="00924BD0" w:rsidRPr="00F32FB8">
        <w:rPr>
          <w:lang w:eastAsia="x-none"/>
        </w:rPr>
        <w:t xml:space="preserve"> daya</w:t>
      </w:r>
      <w:r w:rsidR="003B3C7D" w:rsidRPr="00F32FB8">
        <w:rPr>
          <w:lang w:eastAsia="x-none"/>
        </w:rPr>
        <w:t xml:space="preserve"> yang berlebihan</w:t>
      </w:r>
      <w:r w:rsidR="00924BD0" w:rsidRPr="00F32FB8">
        <w:rPr>
          <w:lang w:eastAsia="x-none"/>
        </w:rPr>
        <w:t xml:space="preserve"> dan </w:t>
      </w:r>
      <w:r w:rsidR="003B3C7D" w:rsidRPr="00F32FB8">
        <w:rPr>
          <w:lang w:eastAsia="x-none"/>
        </w:rPr>
        <w:t>memiliki</w:t>
      </w:r>
      <w:r w:rsidR="002912E3" w:rsidRPr="00F32FB8">
        <w:rPr>
          <w:lang w:eastAsia="x-none"/>
        </w:rPr>
        <w:t xml:space="preserve"> masa pakai</w:t>
      </w:r>
      <w:r w:rsidR="003B3C7D" w:rsidRPr="00F32FB8">
        <w:rPr>
          <w:lang w:eastAsia="x-none"/>
        </w:rPr>
        <w:t xml:space="preserve"> yang </w:t>
      </w:r>
      <w:r w:rsidR="000456C7" w:rsidRPr="00F32FB8">
        <w:rPr>
          <w:lang w:eastAsia="x-none"/>
        </w:rPr>
        <w:t>lama</w:t>
      </w:r>
      <w:r w:rsidR="00924BD0" w:rsidRPr="00F32FB8">
        <w:rPr>
          <w:lang w:eastAsia="x-none"/>
        </w:rPr>
        <w:t xml:space="preserve">. Adapun gambar pada saat panel surya menerima sinar matahari kemudian di konversi menjadi energi listrik dapat dilihat pada gambar </w:t>
      </w:r>
      <w:r w:rsidR="00436D4E" w:rsidRPr="00F32FB8">
        <w:rPr>
          <w:lang w:eastAsia="x-none"/>
        </w:rPr>
        <w:t>1</w:t>
      </w:r>
      <w:r w:rsidR="001A2855" w:rsidRPr="00F32FB8">
        <w:rPr>
          <w:lang w:eastAsia="x-none"/>
        </w:rPr>
        <w:t>7</w:t>
      </w:r>
      <w:r w:rsidR="00B14D1F">
        <w:rPr>
          <w:lang w:eastAsia="x-none"/>
        </w:rPr>
        <w:t>.</w:t>
      </w:r>
    </w:p>
    <w:p w14:paraId="159BD856" w14:textId="23FBAC0C" w:rsidR="002C69DC" w:rsidRPr="00F32FB8" w:rsidRDefault="002C69DC" w:rsidP="002C69DC">
      <w:pPr>
        <w:ind w:left="720"/>
        <w:jc w:val="left"/>
        <w:rPr>
          <w:lang w:eastAsia="x-none"/>
        </w:rPr>
      </w:pPr>
      <w:r w:rsidRPr="00F32FB8">
        <w:rPr>
          <w:noProof/>
          <w:sz w:val="18"/>
          <w:lang w:eastAsia="x-none"/>
        </w:rPr>
        <w:drawing>
          <wp:anchor distT="0" distB="0" distL="114300" distR="114300" simplePos="0" relativeHeight="251679744" behindDoc="0" locked="0" layoutInCell="1" allowOverlap="1" wp14:anchorId="29FA48A4" wp14:editId="3760211F">
            <wp:simplePos x="0" y="0"/>
            <wp:positionH relativeFrom="margin">
              <wp:posOffset>128270</wp:posOffset>
            </wp:positionH>
            <wp:positionV relativeFrom="paragraph">
              <wp:posOffset>2499139</wp:posOffset>
            </wp:positionV>
            <wp:extent cx="3019425" cy="2265045"/>
            <wp:effectExtent l="0" t="0" r="9525" b="190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19425" cy="2265045"/>
                    </a:xfrm>
                    <a:prstGeom prst="rect">
                      <a:avLst/>
                    </a:prstGeom>
                    <a:noFill/>
                    <a:ln>
                      <a:noFill/>
                    </a:ln>
                  </pic:spPr>
                </pic:pic>
              </a:graphicData>
            </a:graphic>
          </wp:anchor>
        </w:drawing>
      </w:r>
      <w:r w:rsidRPr="00F32FB8">
        <w:rPr>
          <w:noProof/>
          <w:sz w:val="18"/>
          <w:lang w:eastAsia="x-none"/>
        </w:rPr>
        <w:drawing>
          <wp:anchor distT="0" distB="0" distL="114300" distR="114300" simplePos="0" relativeHeight="251680768" behindDoc="0" locked="0" layoutInCell="1" allowOverlap="1" wp14:anchorId="0377E78A" wp14:editId="3B970333">
            <wp:simplePos x="0" y="0"/>
            <wp:positionH relativeFrom="column">
              <wp:align>right</wp:align>
            </wp:positionH>
            <wp:positionV relativeFrom="paragraph">
              <wp:posOffset>497</wp:posOffset>
            </wp:positionV>
            <wp:extent cx="3083560" cy="2306955"/>
            <wp:effectExtent l="0" t="0" r="2540" b="0"/>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83560" cy="2306955"/>
                    </a:xfrm>
                    <a:prstGeom prst="rect">
                      <a:avLst/>
                    </a:prstGeom>
                    <a:noFill/>
                    <a:ln>
                      <a:noFill/>
                    </a:ln>
                  </pic:spPr>
                </pic:pic>
              </a:graphicData>
            </a:graphic>
          </wp:anchor>
        </w:drawing>
      </w:r>
    </w:p>
    <w:p w14:paraId="1FA80A6D" w14:textId="1EA2CA53" w:rsidR="002C69DC" w:rsidRPr="00F32FB8" w:rsidRDefault="002C69DC" w:rsidP="007A6D0A">
      <w:pPr>
        <w:ind w:firstLine="215"/>
        <w:jc w:val="left"/>
        <w:rPr>
          <w:sz w:val="18"/>
          <w:lang w:eastAsia="x-none"/>
        </w:rPr>
      </w:pPr>
      <w:r w:rsidRPr="00F32FB8">
        <w:rPr>
          <w:sz w:val="18"/>
          <w:lang w:eastAsia="x-none"/>
        </w:rPr>
        <w:t>Gambar 17. Pengujian panel surya smart home.</w:t>
      </w:r>
    </w:p>
    <w:p w14:paraId="26AC9E34" w14:textId="755D82A6" w:rsidR="002C69DC" w:rsidRDefault="002C69DC" w:rsidP="00671C04">
      <w:pPr>
        <w:jc w:val="left"/>
        <w:rPr>
          <w:sz w:val="18"/>
          <w:lang w:eastAsia="x-none"/>
        </w:rPr>
      </w:pPr>
    </w:p>
    <w:p w14:paraId="1F6A02E8" w14:textId="77777777" w:rsidR="00260D44" w:rsidRPr="00F32FB8" w:rsidRDefault="00260D44" w:rsidP="00671C04">
      <w:pPr>
        <w:jc w:val="left"/>
        <w:rPr>
          <w:sz w:val="18"/>
          <w:lang w:eastAsia="x-none"/>
        </w:rPr>
      </w:pPr>
    </w:p>
    <w:p w14:paraId="7D39F4F7" w14:textId="6A2E9B15" w:rsidR="008A55B5" w:rsidRPr="00F32FB8" w:rsidRDefault="002C65B8" w:rsidP="00FA49DA">
      <w:pPr>
        <w:pStyle w:val="Heading1"/>
        <w:tabs>
          <w:tab w:val="left" w:pos="1260"/>
        </w:tabs>
        <w:spacing w:before="240" w:after="120"/>
        <w:ind w:firstLine="215"/>
        <w:rPr>
          <w:rStyle w:val="BookTitle"/>
          <w:rFonts w:ascii="Times New Roman" w:eastAsia="MS Mincho" w:hAnsi="Times New Roman"/>
          <w:b/>
          <w:sz w:val="22"/>
          <w:szCs w:val="22"/>
        </w:rPr>
      </w:pPr>
      <w:r w:rsidRPr="00F32FB8">
        <w:rPr>
          <w:rStyle w:val="BookTitle"/>
          <w:rFonts w:ascii="Times New Roman" w:eastAsia="MS Mincho" w:hAnsi="Times New Roman"/>
          <w:b/>
          <w:sz w:val="22"/>
          <w:szCs w:val="22"/>
        </w:rPr>
        <w:lastRenderedPageBreak/>
        <w:t>Kesimpulan</w:t>
      </w:r>
    </w:p>
    <w:p w14:paraId="33779534" w14:textId="73023825" w:rsidR="009D1AFB" w:rsidRDefault="002912E3" w:rsidP="008F3489">
      <w:pPr>
        <w:pStyle w:val="BodyText"/>
        <w:spacing w:after="0" w:line="240" w:lineRule="auto"/>
        <w:rPr>
          <w:lang w:val="en-US"/>
        </w:rPr>
      </w:pPr>
      <w:r w:rsidRPr="00F32FB8">
        <w:rPr>
          <w:lang w:val="en-US"/>
        </w:rPr>
        <w:t>Wiring</w:t>
      </w:r>
      <w:r w:rsidR="005F6DF2" w:rsidRPr="00F32FB8">
        <w:rPr>
          <w:lang w:val="en-US"/>
        </w:rPr>
        <w:t xml:space="preserve"> pada </w:t>
      </w:r>
      <w:r w:rsidR="00924BD0" w:rsidRPr="00F32FB8">
        <w:rPr>
          <w:lang w:val="en-US"/>
        </w:rPr>
        <w:t>miniatur smart home</w:t>
      </w:r>
      <w:r w:rsidR="005F6DF2" w:rsidRPr="00F32FB8">
        <w:rPr>
          <w:lang w:val="en-US"/>
        </w:rPr>
        <w:t xml:space="preserve"> bertenaga surya </w:t>
      </w:r>
      <w:r w:rsidR="00924BD0" w:rsidRPr="00F32FB8">
        <w:rPr>
          <w:lang w:val="en-US"/>
        </w:rPr>
        <w:t xml:space="preserve"> telah selesai dibuat dan bekerja dengan baik. </w:t>
      </w:r>
      <w:r w:rsidR="005F6DF2" w:rsidRPr="00F32FB8">
        <w:rPr>
          <w:lang w:val="en-US"/>
        </w:rPr>
        <w:t xml:space="preserve">Dapat dibuktikan dengan komunikasi antara Outseal PLC </w:t>
      </w:r>
      <w:r w:rsidR="00BB1E30" w:rsidRPr="00F32FB8">
        <w:rPr>
          <w:lang w:val="en-US"/>
        </w:rPr>
        <w:t>Arduino</w:t>
      </w:r>
      <w:r w:rsidR="005F6DF2" w:rsidRPr="00F32FB8">
        <w:rPr>
          <w:lang w:val="en-US"/>
        </w:rPr>
        <w:t xml:space="preserve"> dan HMI haiwell SCADA berjalan dengan baik dan komponen-komponen serta lampu pada miniatur bisa </w:t>
      </w:r>
      <w:r w:rsidR="000F02FD" w:rsidRPr="00F32FB8">
        <w:rPr>
          <w:lang w:val="en-US"/>
        </w:rPr>
        <w:t xml:space="preserve">berfungsi sesuai program yang dibuat. </w:t>
      </w:r>
      <w:r w:rsidRPr="00F32FB8">
        <w:rPr>
          <w:lang w:val="en-US"/>
        </w:rPr>
        <w:t xml:space="preserve">Dan pentingnya dalam wiring di penelitian  kali ini bertujuan untuk menjaga setiap komponen berjalan dengan optimal dan dapat memiliki masa pakai yang </w:t>
      </w:r>
      <w:r w:rsidR="000456C7" w:rsidRPr="00F32FB8">
        <w:rPr>
          <w:lang w:val="en-US"/>
        </w:rPr>
        <w:t>lama</w:t>
      </w:r>
      <w:r w:rsidRPr="00F32FB8">
        <w:rPr>
          <w:lang w:val="en-US"/>
        </w:rPr>
        <w:t>.</w:t>
      </w:r>
    </w:p>
    <w:p w14:paraId="3DE76606" w14:textId="77777777" w:rsidR="00F32FB8" w:rsidRPr="00F32FB8" w:rsidRDefault="00F32FB8" w:rsidP="00A759DC">
      <w:pPr>
        <w:pStyle w:val="BodyText"/>
        <w:spacing w:after="0" w:line="240" w:lineRule="auto"/>
        <w:ind w:firstLine="0"/>
        <w:rPr>
          <w:lang w:val="en-US"/>
        </w:rPr>
      </w:pPr>
    </w:p>
    <w:p w14:paraId="0DA3ADE8" w14:textId="0EF0823A" w:rsidR="008A55B5" w:rsidRPr="00F32FB8" w:rsidRDefault="00F3235B" w:rsidP="00FA49DA">
      <w:pPr>
        <w:pStyle w:val="Heading1"/>
        <w:tabs>
          <w:tab w:val="left" w:pos="1260"/>
        </w:tabs>
        <w:spacing w:before="240" w:after="120"/>
        <w:ind w:firstLine="215"/>
        <w:rPr>
          <w:rStyle w:val="BookTitle"/>
          <w:rFonts w:ascii="Times New Roman" w:eastAsia="MS Mincho" w:hAnsi="Times New Roman"/>
          <w:b/>
          <w:sz w:val="22"/>
          <w:szCs w:val="22"/>
        </w:rPr>
      </w:pPr>
      <w:r w:rsidRPr="00F32FB8">
        <w:rPr>
          <w:rStyle w:val="BookTitle"/>
          <w:rFonts w:ascii="Times New Roman" w:eastAsia="MS Mincho" w:hAnsi="Times New Roman"/>
          <w:b/>
          <w:sz w:val="22"/>
          <w:szCs w:val="22"/>
        </w:rPr>
        <w:t>Daftar Pustaka</w:t>
      </w:r>
    </w:p>
    <w:p w14:paraId="67613499" w14:textId="7141C71F" w:rsidR="00755696" w:rsidRPr="00F32FB8" w:rsidRDefault="00755696" w:rsidP="00F32FB8">
      <w:pPr>
        <w:pStyle w:val="NormalWeb"/>
        <w:spacing w:after="0" w:afterAutospacing="0"/>
        <w:ind w:left="720" w:hanging="720"/>
        <w:jc w:val="both"/>
        <w:rPr>
          <w:sz w:val="20"/>
        </w:rPr>
      </w:pPr>
      <w:r w:rsidRPr="00F32FB8">
        <w:rPr>
          <w:sz w:val="20"/>
          <w:szCs w:val="20"/>
        </w:rPr>
        <w:fldChar w:fldCharType="begin" w:fldLock="1"/>
      </w:r>
      <w:r w:rsidRPr="00F32FB8">
        <w:rPr>
          <w:sz w:val="20"/>
          <w:szCs w:val="20"/>
        </w:rPr>
        <w:instrText>ADDIN CSL_CITATION {"citationItems":[{"id":"ITEM-1","itemData":{"abstract":"Smart Home technology started for more than a decade to introduce the concept of networking devices and equipment in the house. According to the Smart Homes Association the best definition of smart home technology is: the integration of technology and services through home networking for a better quality of living. Many tools that are used in computer systems can also be integrated in Smart Home Systems. In this paper, we present the Technologies and tools that can be integrated or applied in smart home systems","author":[{"dropping-particle":"","family":"Robles","given":"Rosslin John","non-dropping-particle":"","parse-names":false,"suffix":""},{"dropping-particle":"","family":"Kim","given":"Tai-hoon","non-dropping-particle":"","parse-names":false,"suffix":""}],"container-title":"International Journal of Advanced Science and Technology","id":"ITEM-1","issued":{"date-parts":[["2010"]]},"page":"37-48","title":"Applications, Systems and Methods in Smart Home Technology : A Review","type":"article-journal","volume":"15"},"uris":["http://www.mendeley.com/documents/?uuid=84589667-b999-4d40-bec9-729d77aa63f4"]}],"mendeley":{"formattedCitation":"[1]","plainTextFormattedCitation":"[1]","previouslyFormattedCitation":"[1]"},"properties":{"noteIndex":0},"schema":"https://github.com/citation-style-language/schema/raw/master/csl-citation.json"}</w:instrText>
      </w:r>
      <w:r w:rsidRPr="00F32FB8">
        <w:rPr>
          <w:sz w:val="20"/>
          <w:szCs w:val="20"/>
        </w:rPr>
        <w:fldChar w:fldCharType="separate"/>
      </w:r>
      <w:r w:rsidRPr="00F32FB8">
        <w:rPr>
          <w:noProof/>
          <w:sz w:val="20"/>
          <w:szCs w:val="20"/>
        </w:rPr>
        <w:t>[1]</w:t>
      </w:r>
      <w:r w:rsidRPr="00F32FB8">
        <w:rPr>
          <w:sz w:val="20"/>
          <w:szCs w:val="20"/>
        </w:rPr>
        <w:fldChar w:fldCharType="end"/>
      </w:r>
      <w:r w:rsidRPr="00F32FB8">
        <w:rPr>
          <w:sz w:val="20"/>
          <w:szCs w:val="20"/>
        </w:rPr>
        <w:t xml:space="preserve"> </w:t>
      </w:r>
      <w:r w:rsidRPr="00F32FB8">
        <w:rPr>
          <w:sz w:val="20"/>
          <w:szCs w:val="20"/>
        </w:rPr>
        <w:tab/>
        <w:t>Robles, Rosslin John, Kim, Tai-hoon “</w:t>
      </w:r>
      <w:r w:rsidRPr="00F32FB8">
        <w:rPr>
          <w:sz w:val="20"/>
        </w:rPr>
        <w:t>Applications, Systems and Methods in Smart Home Technology”</w:t>
      </w:r>
      <w:r w:rsidRPr="00F32FB8">
        <w:t xml:space="preserve"> </w:t>
      </w:r>
      <w:r w:rsidRPr="00F32FB8">
        <w:rPr>
          <w:sz w:val="20"/>
        </w:rPr>
        <w:t>nternational Journal of Advanced Science and chnology Vol. 15, February, 2010.</w:t>
      </w:r>
    </w:p>
    <w:p w14:paraId="172BC68C" w14:textId="77777777" w:rsidR="00755696" w:rsidRPr="00F32FB8" w:rsidRDefault="00755696" w:rsidP="00F32FB8">
      <w:pPr>
        <w:pStyle w:val="NormalWeb"/>
        <w:spacing w:before="0" w:beforeAutospacing="0" w:after="0" w:afterAutospacing="0"/>
        <w:jc w:val="both"/>
        <w:rPr>
          <w:sz w:val="20"/>
        </w:rPr>
      </w:pPr>
      <w:r w:rsidRPr="00F32FB8">
        <w:rPr>
          <w:sz w:val="20"/>
          <w:szCs w:val="20"/>
        </w:rPr>
        <w:fldChar w:fldCharType="begin" w:fldLock="1"/>
      </w:r>
      <w:r w:rsidRPr="00F32FB8">
        <w:rPr>
          <w:sz w:val="20"/>
          <w:szCs w:val="20"/>
        </w:rPr>
        <w:instrText>ADDIN CSL_CITATION {"citationItems":[{"id":"ITEM-1","itemData":{"DOI":"10.25273/electra.v2i1.10504","ISSN":"2745-598X","abstract":"&lt;em&gt;Penggunaan internet di dunia sudah meluas dan telah banyak menghasilkan  sebuah konsep terbaru yang bernama Internet Of Things konsep ini berdasarkan dengan meluasnya pengguna internet dan keuntungan dari konsep ini bisa mengembangkan mikrokontroler dan sensor oleh karena itu hadir sebuat perancangan sistem kendali Lampu pada Smart Home berbasis Iot (Internet of Things) dengan menggunakan Web Browser yang dapat mengendalikan dengan mudah  peralatan elektronik khusunya pada lampu pada perancangan ini menggunakan Iot yaitu Node MCU yang tersambung dengan relay metode yang dipakai yaitu dengan menekan status pengaturan On/Off pada halaman web dan sistem kendali akan merepon permintaan  halaman web dengan mengubah nya menjadi sebuah reaksi pada sistem kendali On/Off pada lampu .untuk mengakses nya ke web halaman browser sistem kendali lampu dengan mengunakan IP Addres yang terhubung dengan wifi kita sambungan kan  sehingga sistem kendali dapat diguanakan melalui internet.hasil yang didapat dari sistem kendali lampu dengan web browser berhasil dan sesuai dengan keinginan peneliti dan jarak yang dapat di tempuh bisa sampai 50 meter dan jika jarak yang di tempuh terdapat penghalang makan sistem akan mengalamin gangguan atau ketidak stabilan sinyal.&lt;/em&gt;","author":[{"dropping-particle":"","family":"Susilo","given":"Dody","non-dropping-particle":"","parse-names":false,"suffix":""},{"dropping-particle":"","family":"Sari","given":"Churnia","non-dropping-particle":"","parse-names":false,"suffix":""},{"dropping-particle":"","family":"Krisna","given":"Galas Widya","non-dropping-particle":"","parse-names":false,"suffix":""}],"container-title":"ELECTRA : Electrical Engineering Articles","id":"ITEM-1","issue":"1","issued":{"date-parts":[["2021"]]},"page":"23","title":"Sistem Kendali Lampu Pada Smart Home Berbasis IOT (Internet of Things)","type":"article-journal","volume":"2"},"uris":["http://www.mendeley.com/documents/?uuid=c23ccebe-6788-4b52-ae7d-10b78bed8635"]}],"mendeley":{"formattedCitation":"[2]","plainTextFormattedCitation":"[2]","previouslyFormattedCitation":"[2]"},"properties":{"noteIndex":0},"schema":"https://github.com/citation-style-language/schema/raw/master/csl-citation.json"}</w:instrText>
      </w:r>
      <w:r w:rsidRPr="00F32FB8">
        <w:rPr>
          <w:sz w:val="20"/>
          <w:szCs w:val="20"/>
        </w:rPr>
        <w:fldChar w:fldCharType="separate"/>
      </w:r>
      <w:r w:rsidRPr="00F32FB8">
        <w:rPr>
          <w:noProof/>
          <w:sz w:val="20"/>
          <w:szCs w:val="20"/>
        </w:rPr>
        <w:t>[2]</w:t>
      </w:r>
      <w:r w:rsidRPr="00F32FB8">
        <w:rPr>
          <w:sz w:val="20"/>
          <w:szCs w:val="20"/>
        </w:rPr>
        <w:fldChar w:fldCharType="end"/>
      </w:r>
      <w:r w:rsidRPr="00F32FB8">
        <w:rPr>
          <w:sz w:val="20"/>
          <w:szCs w:val="20"/>
        </w:rPr>
        <w:tab/>
        <w:t xml:space="preserve">Susilo, Dody,,Sari, Churnia Krisna, Galas Widya </w:t>
      </w:r>
      <w:r w:rsidRPr="00F32FB8">
        <w:rPr>
          <w:sz w:val="20"/>
          <w:szCs w:val="20"/>
        </w:rPr>
        <w:tab/>
        <w:t>“</w:t>
      </w:r>
      <w:r w:rsidRPr="00F32FB8">
        <w:rPr>
          <w:sz w:val="20"/>
        </w:rPr>
        <w:t xml:space="preserve">Sistem Kendali Lampu Pada Smart Home Berbasis </w:t>
      </w:r>
      <w:r w:rsidRPr="00F32FB8">
        <w:rPr>
          <w:sz w:val="20"/>
        </w:rPr>
        <w:tab/>
        <w:t xml:space="preserve">IOT (Internet of Things)”  Vol.2, No.1, September </w:t>
      </w:r>
      <w:r w:rsidRPr="00F32FB8">
        <w:rPr>
          <w:sz w:val="20"/>
        </w:rPr>
        <w:tab/>
        <w:t>2021, pp. 23-30</w:t>
      </w:r>
    </w:p>
    <w:p w14:paraId="3BC09D59" w14:textId="0D9A8B8F" w:rsidR="00755696" w:rsidRPr="00F32FB8" w:rsidRDefault="00755696" w:rsidP="00F32FB8">
      <w:pPr>
        <w:pStyle w:val="NormalWeb"/>
        <w:spacing w:before="0" w:beforeAutospacing="0" w:after="0" w:afterAutospacing="0"/>
        <w:jc w:val="both"/>
        <w:rPr>
          <w:sz w:val="20"/>
          <w:szCs w:val="20"/>
        </w:rPr>
      </w:pPr>
      <w:r w:rsidRPr="00F32FB8">
        <w:rPr>
          <w:sz w:val="20"/>
          <w:szCs w:val="20"/>
        </w:rPr>
        <w:fldChar w:fldCharType="begin" w:fldLock="1"/>
      </w:r>
      <w:r w:rsidRPr="00F32FB8">
        <w:rPr>
          <w:sz w:val="20"/>
          <w:szCs w:val="20"/>
        </w:rPr>
        <w:instrText>ADDIN CSL_CITATION {"citationItems":[{"id":"ITEM-1","itemData":{"DOI":"10.31544/jtera.v5.i1.2019.33-42","ISSN":"2548-737X","abstract":"Keamanan rumah merupakan hal terpenting yang perlu diperhatikan pada sebuah komplek perumahan. Banyak kasus kemalingan yang terjadi  baik pada malam hari maupun siang hari. Begitu juga dengan bahaya kebakaran yang bisa terjadi kapanpun baik ketika pemilik rumah sedang berada di rumah maupun sedang berada di luar rumah. Tujuan dari penelitian ini adalah membuat sistem pedeteksi dini ketika terjadi kemalingan atau kebakaran dan mengirimkan peringatan kepada pemilik rumah, tetangga, pihak keamanan, atau petugas pemadam kebakaran. Prototipe keamanan rumah pintar ini menggunakan teknologi Global System for Mobile (GSM) untuk mengirimkan pesan kepada pihak terkait dan menggunakan modul Arduino sebagai pusat kendali, serta sensor suhu, sensor asap, sensor api, limit switch, dan sensor gerakan sebagai pendeteksi dini jika terjadi kemalingan atau kebakaran pada sebuah rumah di komplek perumahan. Peringatan dini yang disampaikan adalah berupa alarm dan Short Message Service (SMS) notifikasi kepada pemilik rumah, tetangga dan pihak keamanan atau petugas pemadam kebakaran terdekat, sehingga potensi bahaya pada rumah ini bisa cepat ditanggulangi. Hasil penelitian menunjukkan bahwa prototipe sistem keamanan rumah pintar ini telah berjalan dengan baik. Pesan SMS yang berisi alamat dan posisi rumah yang terindikasi bahaya telah dapat diterima serta alarm telah menyala ketika sensor api, sensor asap, dan sensor suhu memberikan informasi terjadinya potensi kebakaran. Sementara itu sensor gerakan dan limit switch dapat memberikan informasi ada orang yang berusaha masuk rumah dengan cara yang tidak wajar.","author":[{"dropping-particle":"","family":"Vitria","given":"Rikki","non-dropping-particle":"","parse-names":false,"suffix":""},{"dropping-particle":"","family":"Dewi","given":"Ratna","non-dropping-particle":"","parse-names":false,"suffix":""},{"dropping-particle":"","family":"Ariesta","given":"Dhea Olivia","non-dropping-particle":"","parse-names":false,"suffix":""}],"container-title":"JTERA (Jurnal Teknologi Rekayasa)","id":"ITEM-1","issue":"1","issued":{"date-parts":[["2020"]]},"page":"33","title":"Prototipe Sistem Keamanan Rumah Pintar pada Komplek Perumahan","type":"article-journal","volume":"5"},"uris":["http://www.mendeley.com/documents/?uuid=c7e4f38f-c81a-4f50-a789-acc7754c1593"]}],"mendeley":{"formattedCitation":"[3]","plainTextFormattedCitation":"[3]"},"properties":{"noteIndex":0},"schema":"https://github.com/citation-style-language/schema/raw/master/csl-citation.json"}</w:instrText>
      </w:r>
      <w:r w:rsidRPr="00F32FB8">
        <w:rPr>
          <w:sz w:val="20"/>
          <w:szCs w:val="20"/>
        </w:rPr>
        <w:fldChar w:fldCharType="separate"/>
      </w:r>
      <w:r w:rsidRPr="00F32FB8">
        <w:rPr>
          <w:noProof/>
          <w:sz w:val="20"/>
          <w:szCs w:val="20"/>
        </w:rPr>
        <w:t>[3]</w:t>
      </w:r>
      <w:r w:rsidRPr="00F32FB8">
        <w:rPr>
          <w:sz w:val="20"/>
          <w:szCs w:val="20"/>
        </w:rPr>
        <w:fldChar w:fldCharType="end"/>
      </w:r>
      <w:r w:rsidRPr="00F32FB8">
        <w:rPr>
          <w:sz w:val="20"/>
          <w:szCs w:val="20"/>
        </w:rPr>
        <w:tab/>
        <w:t xml:space="preserve">Vitria, Rikki Dewi, Ratna Ariesta, Dhea Olivia </w:t>
      </w:r>
      <w:r w:rsidRPr="00F32FB8">
        <w:rPr>
          <w:sz w:val="20"/>
          <w:szCs w:val="20"/>
        </w:rPr>
        <w:tab/>
        <w:t xml:space="preserve">“Prototipe Sistem Keamanan Rumah Pintar pada </w:t>
      </w:r>
      <w:r w:rsidRPr="00F32FB8">
        <w:rPr>
          <w:sz w:val="20"/>
          <w:szCs w:val="20"/>
        </w:rPr>
        <w:tab/>
        <w:t xml:space="preserve">Komplek Perumahan” Vol. 5, No. 1, Juni 2020, Hal. </w:t>
      </w:r>
      <w:r w:rsidRPr="00F32FB8">
        <w:rPr>
          <w:sz w:val="20"/>
          <w:szCs w:val="20"/>
        </w:rPr>
        <w:tab/>
        <w:t>33-42.</w:t>
      </w:r>
    </w:p>
    <w:p w14:paraId="6406536F" w14:textId="61BBB226" w:rsidR="00755696" w:rsidRPr="00F32FB8" w:rsidRDefault="002C69DC" w:rsidP="00755696">
      <w:pPr>
        <w:pStyle w:val="Bibliography"/>
        <w:ind w:left="720" w:hanging="720"/>
        <w:jc w:val="both"/>
      </w:pPr>
      <w:r w:rsidRPr="00F32FB8">
        <w:t>[</w:t>
      </w:r>
      <w:r w:rsidR="00755696" w:rsidRPr="00F32FB8">
        <w:t>4</w:t>
      </w:r>
      <w:r w:rsidRPr="00F32FB8">
        <w:t>]</w:t>
      </w:r>
      <w:r w:rsidRPr="00F32FB8">
        <w:tab/>
        <w:t xml:space="preserve">R. Pratama, “PENGEMBANGAN SISTEM AKUISISI DATA ARUS, TEGANGAN, DAYA DAN TEMPERATUR PADA PEMBANGKIT LISTRIK TENAGA SURYA,” </w:t>
      </w:r>
      <w:r w:rsidRPr="00F32FB8">
        <w:rPr>
          <w:i/>
          <w:iCs/>
        </w:rPr>
        <w:t>JEE</w:t>
      </w:r>
      <w:r w:rsidRPr="00F32FB8">
        <w:t>, vol. 3, no. 2, Jan. 2020, doi: 10.21831/jee.v3i2.29812</w:t>
      </w:r>
    </w:p>
    <w:p w14:paraId="2D72D2A3" w14:textId="4EF664FC" w:rsidR="00BE24AA" w:rsidRPr="00F32FB8" w:rsidRDefault="005F5E60" w:rsidP="00755696">
      <w:pPr>
        <w:pStyle w:val="Bibliography"/>
        <w:ind w:left="720" w:hanging="720"/>
        <w:jc w:val="both"/>
        <w:rPr>
          <w:sz w:val="22"/>
          <w:szCs w:val="24"/>
        </w:rPr>
      </w:pPr>
      <w:r w:rsidRPr="00F32FB8">
        <w:fldChar w:fldCharType="begin"/>
      </w:r>
      <w:r w:rsidR="00BE24AA" w:rsidRPr="00F32FB8">
        <w:instrText xml:space="preserve"> ADDIN ZOTERO_BIBL {"uncited":[],"omitted":[],"custom":[]} CSL_BIBLIOGRAPHY </w:instrText>
      </w:r>
      <w:r w:rsidRPr="00F32FB8">
        <w:fldChar w:fldCharType="separate"/>
      </w:r>
      <w:r w:rsidR="00BE24AA" w:rsidRPr="00F32FB8">
        <w:rPr>
          <w:sz w:val="22"/>
          <w:szCs w:val="24"/>
        </w:rPr>
        <w:t>[</w:t>
      </w:r>
      <w:r w:rsidR="00755696" w:rsidRPr="00F32FB8">
        <w:rPr>
          <w:sz w:val="22"/>
          <w:szCs w:val="24"/>
        </w:rPr>
        <w:t>5</w:t>
      </w:r>
      <w:r w:rsidR="00BE24AA" w:rsidRPr="00F32FB8">
        <w:rPr>
          <w:sz w:val="22"/>
          <w:szCs w:val="24"/>
        </w:rPr>
        <w:t>]</w:t>
      </w:r>
      <w:r w:rsidR="00BE24AA" w:rsidRPr="00F32FB8">
        <w:rPr>
          <w:sz w:val="22"/>
          <w:szCs w:val="24"/>
        </w:rPr>
        <w:tab/>
        <w:t>N. Evalina and F. I. Pasaribu, “IMPLEMENTASI PEMBANGKIT LISTRIK TENAGA SURYA KAPASITAS 200 WP DENGAN SISTEM SOLAR CHARGER PADA BEBAN KIPAS ANGIN,” p. 4, 2021.</w:t>
      </w:r>
    </w:p>
    <w:p w14:paraId="2907909B" w14:textId="62EC2829" w:rsidR="00BE24AA" w:rsidRPr="00F32FB8" w:rsidRDefault="00BE24AA" w:rsidP="00755696">
      <w:pPr>
        <w:pStyle w:val="Bibliography"/>
        <w:ind w:left="720" w:hanging="720"/>
        <w:jc w:val="both"/>
        <w:rPr>
          <w:sz w:val="22"/>
          <w:szCs w:val="24"/>
        </w:rPr>
      </w:pPr>
      <w:r w:rsidRPr="00F32FB8">
        <w:rPr>
          <w:sz w:val="22"/>
          <w:szCs w:val="24"/>
        </w:rPr>
        <w:t>[</w:t>
      </w:r>
      <w:r w:rsidR="00F32FB8" w:rsidRPr="00F32FB8">
        <w:rPr>
          <w:sz w:val="22"/>
          <w:szCs w:val="24"/>
        </w:rPr>
        <w:t>6</w:t>
      </w:r>
      <w:r w:rsidRPr="00F32FB8">
        <w:rPr>
          <w:sz w:val="22"/>
          <w:szCs w:val="24"/>
        </w:rPr>
        <w:t>]</w:t>
      </w:r>
      <w:r w:rsidRPr="00F32FB8">
        <w:rPr>
          <w:sz w:val="22"/>
          <w:szCs w:val="24"/>
        </w:rPr>
        <w:tab/>
        <w:t>G. Adam, L. H. Pratomo, and A. Wibisono, “Desain dan Implementasi PLC Outseal untuk Menggerakan Motor DC dengan Berbagai Variasi Kecepatan,” p. 5.</w:t>
      </w:r>
    </w:p>
    <w:p w14:paraId="22435889" w14:textId="1F99ED44" w:rsidR="00BE24AA" w:rsidRPr="00F32FB8" w:rsidRDefault="00BE24AA" w:rsidP="00755696">
      <w:pPr>
        <w:pStyle w:val="Bibliography"/>
        <w:ind w:left="720" w:hanging="720"/>
        <w:jc w:val="both"/>
        <w:rPr>
          <w:sz w:val="22"/>
          <w:szCs w:val="24"/>
        </w:rPr>
      </w:pPr>
      <w:r w:rsidRPr="00F32FB8">
        <w:rPr>
          <w:sz w:val="22"/>
          <w:szCs w:val="24"/>
        </w:rPr>
        <w:t>[</w:t>
      </w:r>
      <w:r w:rsidR="00F32FB8" w:rsidRPr="00F32FB8">
        <w:rPr>
          <w:sz w:val="22"/>
          <w:szCs w:val="24"/>
        </w:rPr>
        <w:t>7</w:t>
      </w:r>
      <w:r w:rsidRPr="00F32FB8">
        <w:rPr>
          <w:sz w:val="22"/>
          <w:szCs w:val="24"/>
        </w:rPr>
        <w:t>]</w:t>
      </w:r>
      <w:r w:rsidRPr="00F32FB8">
        <w:rPr>
          <w:sz w:val="22"/>
          <w:szCs w:val="24"/>
        </w:rPr>
        <w:tab/>
        <w:t xml:space="preserve">Qun Zhao and F. C. Lee, “High-efficiency, high step-up DC-DC converters,” </w:t>
      </w:r>
      <w:r w:rsidRPr="00F32FB8">
        <w:rPr>
          <w:i/>
          <w:iCs/>
          <w:sz w:val="22"/>
          <w:szCs w:val="24"/>
        </w:rPr>
        <w:t>IEEE Trans. Power Electron.</w:t>
      </w:r>
      <w:r w:rsidRPr="00F32FB8">
        <w:rPr>
          <w:sz w:val="22"/>
          <w:szCs w:val="24"/>
        </w:rPr>
        <w:t>, vol. 18, no. 1, pp. 65–73, Jan. 2003, doi: 10.1109/TPEL.2002.807188.</w:t>
      </w:r>
    </w:p>
    <w:p w14:paraId="0CA84B87" w14:textId="1F6C9B3F" w:rsidR="00BE24AA" w:rsidRPr="00F32FB8" w:rsidRDefault="00BE24AA" w:rsidP="00755696">
      <w:pPr>
        <w:pStyle w:val="Bibliography"/>
        <w:ind w:left="720" w:hanging="720"/>
        <w:jc w:val="both"/>
        <w:rPr>
          <w:sz w:val="22"/>
          <w:szCs w:val="24"/>
        </w:rPr>
      </w:pPr>
      <w:r w:rsidRPr="00F32FB8">
        <w:rPr>
          <w:sz w:val="22"/>
          <w:szCs w:val="24"/>
        </w:rPr>
        <w:t>[</w:t>
      </w:r>
      <w:r w:rsidR="00F32FB8" w:rsidRPr="00F32FB8">
        <w:rPr>
          <w:sz w:val="22"/>
          <w:szCs w:val="24"/>
        </w:rPr>
        <w:t>8</w:t>
      </w:r>
      <w:r w:rsidRPr="00F32FB8">
        <w:rPr>
          <w:sz w:val="22"/>
          <w:szCs w:val="24"/>
        </w:rPr>
        <w:t>]</w:t>
      </w:r>
      <w:r w:rsidRPr="00F32FB8">
        <w:rPr>
          <w:sz w:val="22"/>
          <w:szCs w:val="24"/>
        </w:rPr>
        <w:tab/>
        <w:t>A. Suryaputra and W. Priharti, “DESAIN DAN IMPLEMENTASI MPPT SOLAR CHARGE CONTROLLER BERBASIS ARDUINO,” p. 6.</w:t>
      </w:r>
    </w:p>
    <w:p w14:paraId="2F661FA9" w14:textId="3E62E3BB" w:rsidR="00BE24AA" w:rsidRPr="00F32FB8" w:rsidRDefault="00BE24AA" w:rsidP="00755696">
      <w:pPr>
        <w:pStyle w:val="Bibliography"/>
        <w:ind w:left="720" w:hanging="720"/>
        <w:jc w:val="both"/>
        <w:rPr>
          <w:sz w:val="22"/>
          <w:szCs w:val="24"/>
        </w:rPr>
      </w:pPr>
      <w:r w:rsidRPr="00F32FB8">
        <w:rPr>
          <w:sz w:val="22"/>
          <w:szCs w:val="24"/>
        </w:rPr>
        <w:t>[</w:t>
      </w:r>
      <w:r w:rsidR="00F32FB8" w:rsidRPr="00F32FB8">
        <w:rPr>
          <w:sz w:val="22"/>
          <w:szCs w:val="24"/>
        </w:rPr>
        <w:t>9</w:t>
      </w:r>
      <w:r w:rsidRPr="00F32FB8">
        <w:rPr>
          <w:sz w:val="22"/>
          <w:szCs w:val="24"/>
        </w:rPr>
        <w:t>]</w:t>
      </w:r>
      <w:r w:rsidRPr="00F32FB8">
        <w:rPr>
          <w:sz w:val="22"/>
          <w:szCs w:val="24"/>
        </w:rPr>
        <w:tab/>
        <w:t xml:space="preserve">S. Pimputkar, J. S. Speck, S. P. DenBaars, and S. Nakamura, “Prospects for LED lighting,” </w:t>
      </w:r>
      <w:r w:rsidRPr="00F32FB8">
        <w:rPr>
          <w:i/>
          <w:iCs/>
          <w:sz w:val="22"/>
          <w:szCs w:val="24"/>
        </w:rPr>
        <w:t>Nature Photon</w:t>
      </w:r>
      <w:r w:rsidRPr="00F32FB8">
        <w:rPr>
          <w:sz w:val="22"/>
          <w:szCs w:val="24"/>
        </w:rPr>
        <w:t>, vol. 3, no. 4, pp. 180–182, Apr. 2009, doi: 10.1038/nphoton.2009.32.</w:t>
      </w:r>
    </w:p>
    <w:p w14:paraId="7BD950E9" w14:textId="25F7D56C" w:rsidR="00BE24AA" w:rsidRPr="00F32FB8" w:rsidRDefault="00BE24AA" w:rsidP="00755696">
      <w:pPr>
        <w:pStyle w:val="Bibliography"/>
        <w:ind w:left="720" w:hanging="720"/>
        <w:jc w:val="both"/>
        <w:rPr>
          <w:sz w:val="22"/>
          <w:szCs w:val="24"/>
        </w:rPr>
      </w:pPr>
      <w:r w:rsidRPr="00F32FB8">
        <w:rPr>
          <w:sz w:val="22"/>
          <w:szCs w:val="24"/>
        </w:rPr>
        <w:t>[</w:t>
      </w:r>
      <w:r w:rsidR="00F32FB8" w:rsidRPr="00F32FB8">
        <w:rPr>
          <w:sz w:val="22"/>
          <w:szCs w:val="24"/>
        </w:rPr>
        <w:t>10</w:t>
      </w:r>
      <w:r w:rsidRPr="00F32FB8">
        <w:rPr>
          <w:sz w:val="22"/>
          <w:szCs w:val="24"/>
        </w:rPr>
        <w:t>]</w:t>
      </w:r>
      <w:r w:rsidRPr="00F32FB8">
        <w:rPr>
          <w:sz w:val="22"/>
          <w:szCs w:val="24"/>
        </w:rPr>
        <w:tab/>
        <w:t xml:space="preserve">R. Pratama, “PENGEMBANGAN SISTEM AKUISISI DATA ARUS, TEGANGAN, DAYA DAN TEMPERATUR PADA PEMBANGKIT LISTRIK TENAGA SURYA,” </w:t>
      </w:r>
      <w:r w:rsidRPr="00F32FB8">
        <w:rPr>
          <w:i/>
          <w:iCs/>
          <w:sz w:val="22"/>
          <w:szCs w:val="24"/>
        </w:rPr>
        <w:t>JEE</w:t>
      </w:r>
      <w:r w:rsidRPr="00F32FB8">
        <w:rPr>
          <w:sz w:val="22"/>
          <w:szCs w:val="24"/>
        </w:rPr>
        <w:t>, vol. 3, no. 2, Jan. 2020, doi: 10.21831/jee.v3i2.29812.</w:t>
      </w:r>
    </w:p>
    <w:p w14:paraId="5B01F587" w14:textId="719C0831" w:rsidR="00BE24AA" w:rsidRPr="00F32FB8" w:rsidRDefault="00BE24AA" w:rsidP="00755696">
      <w:pPr>
        <w:pStyle w:val="Bibliography"/>
        <w:ind w:left="720" w:hanging="720"/>
        <w:jc w:val="both"/>
        <w:rPr>
          <w:sz w:val="22"/>
          <w:szCs w:val="24"/>
        </w:rPr>
      </w:pPr>
      <w:r w:rsidRPr="00F32FB8">
        <w:rPr>
          <w:sz w:val="22"/>
          <w:szCs w:val="24"/>
        </w:rPr>
        <w:t>[</w:t>
      </w:r>
      <w:r w:rsidR="00755696" w:rsidRPr="00F32FB8">
        <w:rPr>
          <w:sz w:val="22"/>
          <w:szCs w:val="24"/>
        </w:rPr>
        <w:t>1</w:t>
      </w:r>
      <w:r w:rsidR="00F32FB8" w:rsidRPr="00F32FB8">
        <w:rPr>
          <w:sz w:val="22"/>
          <w:szCs w:val="24"/>
        </w:rPr>
        <w:t>1</w:t>
      </w:r>
      <w:r w:rsidRPr="00F32FB8">
        <w:rPr>
          <w:sz w:val="22"/>
          <w:szCs w:val="24"/>
        </w:rPr>
        <w:t>]</w:t>
      </w:r>
      <w:r w:rsidRPr="00F32FB8">
        <w:rPr>
          <w:sz w:val="22"/>
          <w:szCs w:val="24"/>
        </w:rPr>
        <w:tab/>
        <w:t xml:space="preserve">R. Ralianoor, A. Syarief, and M. W. Mursalin, “ANALISA INSTALASI HIBRID SOLAR CELL UNTUK PUSAT PELAYANAN KESEHATAN,” </w:t>
      </w:r>
      <w:r w:rsidRPr="00F32FB8">
        <w:rPr>
          <w:i/>
          <w:iCs/>
          <w:sz w:val="22"/>
          <w:szCs w:val="24"/>
        </w:rPr>
        <w:t>Elemen</w:t>
      </w:r>
      <w:r w:rsidRPr="00F32FB8">
        <w:rPr>
          <w:sz w:val="22"/>
          <w:szCs w:val="24"/>
        </w:rPr>
        <w:t>, vol. 8, no. 2, pp. 86–95, Aug. 2022, doi: 10.34128/je.v8i2.169.</w:t>
      </w:r>
    </w:p>
    <w:p w14:paraId="34423AE1" w14:textId="753511AF" w:rsidR="009B14FC" w:rsidRPr="00F32FB8" w:rsidRDefault="005F5E60" w:rsidP="00755696">
      <w:pPr>
        <w:pStyle w:val="NormalWeb"/>
        <w:spacing w:before="0" w:beforeAutospacing="0" w:after="0" w:afterAutospacing="0"/>
        <w:ind w:left="720" w:hanging="720"/>
        <w:jc w:val="both"/>
        <w:rPr>
          <w:sz w:val="20"/>
          <w:szCs w:val="20"/>
        </w:rPr>
        <w:sectPr w:rsidR="009B14FC" w:rsidRPr="00F32FB8" w:rsidSect="004445B3">
          <w:type w:val="continuous"/>
          <w:pgSz w:w="11909" w:h="16834" w:code="9"/>
          <w:pgMar w:top="1080" w:right="734" w:bottom="2434" w:left="734" w:header="720" w:footer="720" w:gutter="0"/>
          <w:cols w:num="2" w:space="360"/>
          <w:docGrid w:linePitch="360"/>
        </w:sectPr>
      </w:pPr>
      <w:r w:rsidRPr="00F32FB8">
        <w:rPr>
          <w:sz w:val="22"/>
        </w:rPr>
        <w:fldChar w:fldCharType="end"/>
      </w:r>
    </w:p>
    <w:p w14:paraId="5FDDB8D4" w14:textId="77777777" w:rsidR="001A2855" w:rsidRPr="00F32FB8" w:rsidRDefault="001A2855" w:rsidP="005F5E60">
      <w:pPr>
        <w:jc w:val="both"/>
      </w:pPr>
    </w:p>
    <w:sectPr w:rsidR="001A2855" w:rsidRPr="00F32FB8" w:rsidSect="006C4648">
      <w:type w:val="continuous"/>
      <w:pgSz w:w="11909" w:h="16834" w:code="9"/>
      <w:pgMar w:top="1080" w:right="734" w:bottom="2434" w:left="7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0C56C" w14:textId="77777777" w:rsidR="000F25F6" w:rsidRDefault="000F25F6" w:rsidP="0080295D">
      <w:r>
        <w:separator/>
      </w:r>
    </w:p>
  </w:endnote>
  <w:endnote w:type="continuationSeparator" w:id="0">
    <w:p w14:paraId="455A5708" w14:textId="77777777" w:rsidR="000F25F6" w:rsidRDefault="000F25F6" w:rsidP="008029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8F5BFC" w14:textId="77777777" w:rsidR="000E4266" w:rsidRPr="00E82FBB" w:rsidRDefault="000E4266" w:rsidP="00CC39A6">
    <w:pPr>
      <w:pStyle w:val="Footer"/>
      <w:pBdr>
        <w:top w:val="thickThinSmallGap" w:sz="24" w:space="1" w:color="auto"/>
      </w:pBdr>
      <w:tabs>
        <w:tab w:val="clear" w:pos="4513"/>
        <w:tab w:val="clear" w:pos="9026"/>
        <w:tab w:val="left" w:pos="1522"/>
        <w:tab w:val="right" w:pos="10206"/>
      </w:tabs>
      <w:jc w:val="left"/>
      <w:rPr>
        <w:rFonts w:ascii="Tahoma" w:hAnsi="Tahoma" w:cs="Tahoma"/>
      </w:rPr>
    </w:pPr>
    <w:r w:rsidRPr="00E82FBB">
      <w:rPr>
        <w:rFonts w:ascii="Tahoma" w:hAnsi="Tahoma" w:cs="Tahoma"/>
      </w:rPr>
      <w:t xml:space="preserve">SinarFe7 </w:t>
    </w:r>
    <w:r>
      <w:rPr>
        <w:rFonts w:ascii="Tahoma" w:hAnsi="Tahoma" w:cs="Tahoma"/>
      </w:rPr>
      <w:t>- 5</w:t>
    </w:r>
    <w:r w:rsidRPr="00E82FBB">
      <w:rPr>
        <w:rFonts w:ascii="Tahoma" w:hAnsi="Tahoma" w:cs="Tahoma"/>
      </w:rPr>
      <w:tab/>
    </w:r>
    <w:r>
      <w:rPr>
        <w:rFonts w:ascii="Tahoma" w:hAnsi="Tahoma" w:cs="Tahoma"/>
      </w:rPr>
      <w:tab/>
    </w:r>
    <w:r w:rsidRPr="00E82FBB">
      <w:rPr>
        <w:rFonts w:ascii="Tahoma" w:hAnsi="Tahoma" w:cs="Tahoma"/>
      </w:rPr>
      <w:fldChar w:fldCharType="begin"/>
    </w:r>
    <w:r w:rsidRPr="00E82FBB">
      <w:rPr>
        <w:rFonts w:ascii="Tahoma" w:hAnsi="Tahoma" w:cs="Tahoma"/>
      </w:rPr>
      <w:instrText xml:space="preserve"> PAGE   \* MERGEFORMAT </w:instrText>
    </w:r>
    <w:r w:rsidRPr="00E82FBB">
      <w:rPr>
        <w:rFonts w:ascii="Tahoma" w:hAnsi="Tahoma" w:cs="Tahoma"/>
      </w:rPr>
      <w:fldChar w:fldCharType="separate"/>
    </w:r>
    <w:r w:rsidR="00C8358D">
      <w:rPr>
        <w:rFonts w:ascii="Tahoma" w:hAnsi="Tahoma" w:cs="Tahoma"/>
        <w:noProof/>
      </w:rPr>
      <w:t>4</w:t>
    </w:r>
    <w:r w:rsidRPr="00E82FBB">
      <w:rPr>
        <w:rFonts w:ascii="Tahoma" w:hAnsi="Tahoma" w:cs="Tahoma"/>
        <w:noProof/>
      </w:rPr>
      <w:fldChar w:fldCharType="end"/>
    </w:r>
  </w:p>
  <w:p w14:paraId="3EC8A6FE" w14:textId="77777777" w:rsidR="000E4266" w:rsidRPr="004532A7" w:rsidRDefault="000E4266" w:rsidP="004532A7">
    <w:pPr>
      <w:pStyle w:val="Footer"/>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FD153E" w14:textId="77777777" w:rsidR="000E4266" w:rsidRPr="00E82FBB" w:rsidRDefault="000E4266" w:rsidP="007C1221">
    <w:pPr>
      <w:pStyle w:val="Footer"/>
      <w:pBdr>
        <w:top w:val="thickThinSmallGap" w:sz="24" w:space="1" w:color="auto"/>
      </w:pBdr>
      <w:tabs>
        <w:tab w:val="clear" w:pos="4513"/>
        <w:tab w:val="clear" w:pos="9026"/>
        <w:tab w:val="left" w:pos="3111"/>
        <w:tab w:val="right" w:pos="10206"/>
      </w:tabs>
      <w:jc w:val="left"/>
      <w:rPr>
        <w:rFonts w:ascii="Tahoma" w:hAnsi="Tahoma" w:cs="Tahoma"/>
      </w:rPr>
    </w:pPr>
    <w:r w:rsidRPr="00E82FBB">
      <w:rPr>
        <w:rFonts w:ascii="Tahoma" w:hAnsi="Tahoma" w:cs="Tahoma"/>
      </w:rPr>
      <w:t>SinarFe7</w:t>
    </w:r>
    <w:r>
      <w:rPr>
        <w:rFonts w:ascii="Tahoma" w:hAnsi="Tahoma" w:cs="Tahoma"/>
      </w:rPr>
      <w:t>-5</w:t>
    </w:r>
    <w:r w:rsidRPr="00E82FBB">
      <w:rPr>
        <w:rFonts w:ascii="Tahoma" w:hAnsi="Tahoma" w:cs="Tahoma"/>
      </w:rPr>
      <w:tab/>
    </w:r>
    <w:r>
      <w:rPr>
        <w:rFonts w:ascii="Tahoma" w:hAnsi="Tahoma" w:cs="Tahoma"/>
      </w:rPr>
      <w:tab/>
    </w:r>
    <w:r w:rsidRPr="00E82FBB">
      <w:rPr>
        <w:rFonts w:ascii="Tahoma" w:hAnsi="Tahoma" w:cs="Tahoma"/>
      </w:rPr>
      <w:fldChar w:fldCharType="begin"/>
    </w:r>
    <w:r w:rsidRPr="00E82FBB">
      <w:rPr>
        <w:rFonts w:ascii="Tahoma" w:hAnsi="Tahoma" w:cs="Tahoma"/>
      </w:rPr>
      <w:instrText xml:space="preserve"> PAGE   \* MERGEFORMAT </w:instrText>
    </w:r>
    <w:r w:rsidRPr="00E82FBB">
      <w:rPr>
        <w:rFonts w:ascii="Tahoma" w:hAnsi="Tahoma" w:cs="Tahoma"/>
      </w:rPr>
      <w:fldChar w:fldCharType="separate"/>
    </w:r>
    <w:r w:rsidR="00C8358D">
      <w:rPr>
        <w:rFonts w:ascii="Tahoma" w:hAnsi="Tahoma" w:cs="Tahoma"/>
        <w:noProof/>
      </w:rPr>
      <w:t>1</w:t>
    </w:r>
    <w:r w:rsidRPr="00E82FBB">
      <w:rPr>
        <w:rFonts w:ascii="Tahoma" w:hAnsi="Tahoma" w:cs="Tahoma"/>
        <w:noProof/>
      </w:rPr>
      <w:fldChar w:fldCharType="end"/>
    </w:r>
  </w:p>
  <w:p w14:paraId="2424C6CA" w14:textId="77777777" w:rsidR="000E4266" w:rsidRDefault="000E4266" w:rsidP="004532A7">
    <w:pPr>
      <w:pStyle w:val="Footer"/>
    </w:pPr>
  </w:p>
  <w:p w14:paraId="31EAF000" w14:textId="77777777" w:rsidR="000E4266" w:rsidRPr="004532A7" w:rsidRDefault="000E4266" w:rsidP="004532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A70793" w14:textId="77777777" w:rsidR="000F25F6" w:rsidRDefault="000F25F6" w:rsidP="0080295D">
      <w:r>
        <w:separator/>
      </w:r>
    </w:p>
  </w:footnote>
  <w:footnote w:type="continuationSeparator" w:id="0">
    <w:p w14:paraId="2830AC00" w14:textId="77777777" w:rsidR="000F25F6" w:rsidRDefault="000F25F6" w:rsidP="008029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FBBF7" w14:textId="77777777" w:rsidR="000E4266" w:rsidRDefault="000E4266" w:rsidP="005B7D7F">
    <w:pPr>
      <w:pStyle w:val="Header"/>
      <w:jc w:val="left"/>
    </w:pPr>
    <w:r>
      <w:t>SINARFE7-1</w:t>
    </w:r>
    <w:r>
      <w:tab/>
    </w:r>
    <w:r>
      <w:tab/>
    </w:r>
  </w:p>
  <w:p w14:paraId="423AA502" w14:textId="77777777" w:rsidR="000E4266" w:rsidRDefault="000E4266" w:rsidP="005B7D7F">
    <w:pPr>
      <w:pStyle w:val="Heade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A8F3C" w14:textId="77777777" w:rsidR="000E4266" w:rsidRDefault="000E4266" w:rsidP="007C1221">
    <w:pPr>
      <w:pStyle w:val="Header"/>
      <w:tabs>
        <w:tab w:val="clear" w:pos="4513"/>
        <w:tab w:val="clear" w:pos="9026"/>
        <w:tab w:val="left" w:pos="4226"/>
        <w:tab w:val="left" w:pos="7797"/>
        <w:tab w:val="left" w:pos="9072"/>
      </w:tabs>
      <w:jc w:val="left"/>
    </w:pPr>
    <w:r>
      <w:t>Seminar Nasional Fortei7-5</w:t>
    </w:r>
    <w:r w:rsidRPr="002F6691">
      <w:tab/>
    </w:r>
    <w:r>
      <w:tab/>
      <w:t>ISSN (Print)</w:t>
    </w:r>
    <w:r>
      <w:tab/>
      <w:t xml:space="preserve">: </w:t>
    </w:r>
    <w:r w:rsidRPr="00AB3B85">
      <w:t>2621-3540</w:t>
    </w:r>
  </w:p>
  <w:p w14:paraId="3815DF64" w14:textId="77777777" w:rsidR="000E4266" w:rsidRDefault="000E4266" w:rsidP="004532A7">
    <w:pPr>
      <w:pStyle w:val="Header"/>
      <w:tabs>
        <w:tab w:val="clear" w:pos="4513"/>
        <w:tab w:val="clear" w:pos="9026"/>
        <w:tab w:val="left" w:pos="7797"/>
        <w:tab w:val="left" w:pos="9072"/>
      </w:tabs>
      <w:jc w:val="left"/>
    </w:pPr>
    <w:r>
      <w:t>Forum Pendidikan Tinggi Teknik Elektro Indonesia Regional VII</w:t>
    </w:r>
    <w:r>
      <w:tab/>
      <w:t>ISSN (Online)</w:t>
    </w:r>
    <w:r>
      <w:tab/>
      <w:t xml:space="preserve">: </w:t>
    </w:r>
    <w:r w:rsidRPr="00AB3B85">
      <w:t>2621-5551</w:t>
    </w:r>
    <w:r w:rsidRPr="002F6691">
      <w:tab/>
    </w:r>
  </w:p>
  <w:p w14:paraId="3A27DD10" w14:textId="77777777" w:rsidR="000E4266" w:rsidRPr="002F6691" w:rsidRDefault="000E4266" w:rsidP="004532A7">
    <w:pPr>
      <w:pStyle w:val="Header"/>
      <w:pBdr>
        <w:bottom w:val="thickThinSmallGap" w:sz="24" w:space="1" w:color="auto"/>
      </w:pBdr>
      <w:tabs>
        <w:tab w:val="clear" w:pos="9026"/>
        <w:tab w:val="right" w:pos="9639"/>
      </w:tabs>
      <w:jc w:val="left"/>
    </w:pPr>
  </w:p>
  <w:p w14:paraId="26589192" w14:textId="77777777" w:rsidR="000E4266" w:rsidRPr="004532A7" w:rsidRDefault="000E4266" w:rsidP="004532A7">
    <w:pPr>
      <w:pStyle w:val="Heade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57A" w14:textId="782E5160" w:rsidR="000E4266" w:rsidRDefault="00176442" w:rsidP="004532A7">
    <w:pPr>
      <w:pStyle w:val="Header"/>
      <w:tabs>
        <w:tab w:val="clear" w:pos="4513"/>
        <w:tab w:val="clear" w:pos="9026"/>
        <w:tab w:val="left" w:pos="9072"/>
      </w:tabs>
      <w:ind w:left="8"/>
      <w:jc w:val="left"/>
      <w:rPr>
        <w:rFonts w:ascii="Tahoma" w:hAnsi="Tahoma" w:cs="Tahoma"/>
        <w:sz w:val="24"/>
        <w:szCs w:val="24"/>
      </w:rPr>
    </w:pPr>
    <w:r>
      <w:rPr>
        <w:noProof/>
      </w:rPr>
      <w:drawing>
        <wp:anchor distT="0" distB="0" distL="114300" distR="114300" simplePos="0" relativeHeight="251657728" behindDoc="1" locked="0" layoutInCell="1" allowOverlap="1" wp14:anchorId="7DD1D6A2" wp14:editId="753B1F57">
          <wp:simplePos x="0" y="0"/>
          <wp:positionH relativeFrom="column">
            <wp:posOffset>39370</wp:posOffset>
          </wp:positionH>
          <wp:positionV relativeFrom="paragraph">
            <wp:posOffset>38100</wp:posOffset>
          </wp:positionV>
          <wp:extent cx="1839595" cy="591820"/>
          <wp:effectExtent l="0" t="0" r="0" b="0"/>
          <wp:wrapTight wrapText="bothSides">
            <wp:wrapPolygon edited="0">
              <wp:start x="0" y="0"/>
              <wp:lineTo x="0" y="18773"/>
              <wp:lineTo x="1118" y="19468"/>
              <wp:lineTo x="15434" y="20858"/>
              <wp:lineTo x="16776" y="20858"/>
              <wp:lineTo x="20355" y="19468"/>
              <wp:lineTo x="21250" y="17382"/>
              <wp:lineTo x="21250" y="0"/>
              <wp:lineTo x="0" y="0"/>
            </wp:wrapPolygon>
          </wp:wrapTight>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t="14838" r="51787" b="10834"/>
                  <a:stretch>
                    <a:fillRect/>
                  </a:stretch>
                </pic:blipFill>
                <pic:spPr bwMode="auto">
                  <a:xfrm>
                    <a:off x="0" y="0"/>
                    <a:ext cx="1839595" cy="5918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E862F0" w14:textId="77777777" w:rsidR="000E4266" w:rsidRPr="00161770" w:rsidRDefault="000E4266" w:rsidP="004532A7">
    <w:pPr>
      <w:pStyle w:val="Header"/>
      <w:tabs>
        <w:tab w:val="clear" w:pos="4513"/>
        <w:tab w:val="clear" w:pos="9026"/>
        <w:tab w:val="left" w:pos="3975"/>
        <w:tab w:val="left" w:pos="7655"/>
        <w:tab w:val="left" w:pos="9072"/>
      </w:tabs>
      <w:ind w:left="8"/>
      <w:jc w:val="left"/>
      <w:rPr>
        <w:rFonts w:ascii="Tahoma" w:hAnsi="Tahoma" w:cs="Tahoma"/>
        <w:sz w:val="22"/>
        <w:szCs w:val="22"/>
      </w:rPr>
    </w:pPr>
    <w:r w:rsidRPr="00161770">
      <w:rPr>
        <w:rFonts w:ascii="Tahoma" w:hAnsi="Tahoma" w:cs="Tahoma"/>
        <w:sz w:val="22"/>
        <w:szCs w:val="22"/>
      </w:rPr>
      <w:tab/>
    </w:r>
    <w:r>
      <w:rPr>
        <w:rFonts w:ascii="Tahoma" w:hAnsi="Tahoma" w:cs="Tahoma"/>
        <w:sz w:val="22"/>
        <w:szCs w:val="22"/>
      </w:rPr>
      <w:tab/>
    </w:r>
    <w:r w:rsidRPr="00161770">
      <w:rPr>
        <w:rFonts w:ascii="Tahoma" w:hAnsi="Tahoma" w:cs="Tahoma"/>
        <w:sz w:val="22"/>
        <w:szCs w:val="22"/>
      </w:rPr>
      <w:t>ISSN (Print)</w:t>
    </w:r>
    <w:r>
      <w:rPr>
        <w:rFonts w:ascii="Tahoma" w:hAnsi="Tahoma" w:cs="Tahoma"/>
        <w:sz w:val="22"/>
        <w:szCs w:val="22"/>
      </w:rPr>
      <w:tab/>
    </w:r>
    <w:r w:rsidRPr="00161770">
      <w:rPr>
        <w:rFonts w:ascii="Tahoma" w:hAnsi="Tahoma" w:cs="Tahoma"/>
        <w:sz w:val="22"/>
        <w:szCs w:val="22"/>
      </w:rPr>
      <w:t>: 2621-3540</w:t>
    </w:r>
  </w:p>
  <w:p w14:paraId="48284DF4" w14:textId="77777777" w:rsidR="000E4266" w:rsidRPr="00161770" w:rsidRDefault="000E4266" w:rsidP="004532A7">
    <w:pPr>
      <w:pStyle w:val="Header"/>
      <w:tabs>
        <w:tab w:val="clear" w:pos="4513"/>
        <w:tab w:val="clear" w:pos="9026"/>
        <w:tab w:val="left" w:pos="7655"/>
        <w:tab w:val="left" w:pos="9072"/>
      </w:tabs>
      <w:ind w:left="8"/>
      <w:jc w:val="left"/>
      <w:rPr>
        <w:rFonts w:ascii="Tahoma" w:hAnsi="Tahoma" w:cs="Tahoma"/>
        <w:sz w:val="22"/>
        <w:szCs w:val="22"/>
      </w:rPr>
    </w:pPr>
    <w:r w:rsidRPr="00161770">
      <w:rPr>
        <w:rFonts w:ascii="Tahoma" w:hAnsi="Tahoma" w:cs="Tahoma"/>
        <w:sz w:val="22"/>
        <w:szCs w:val="22"/>
      </w:rPr>
      <w:tab/>
      <w:t>ISSN (Online)</w:t>
    </w:r>
    <w:r>
      <w:rPr>
        <w:rFonts w:ascii="Tahoma" w:hAnsi="Tahoma" w:cs="Tahoma"/>
        <w:sz w:val="22"/>
        <w:szCs w:val="22"/>
      </w:rPr>
      <w:tab/>
    </w:r>
    <w:r w:rsidRPr="00161770">
      <w:rPr>
        <w:rFonts w:ascii="Tahoma" w:hAnsi="Tahoma" w:cs="Tahoma"/>
        <w:sz w:val="22"/>
        <w:szCs w:val="22"/>
      </w:rPr>
      <w:t>: 2621-5551</w:t>
    </w:r>
  </w:p>
  <w:p w14:paraId="4D436F65" w14:textId="77777777" w:rsidR="000E4266" w:rsidRDefault="000E4266" w:rsidP="004532A7">
    <w:pPr>
      <w:pStyle w:val="Header"/>
      <w:pBdr>
        <w:bottom w:val="thickThinSmallGap" w:sz="24" w:space="1" w:color="auto"/>
      </w:pBdr>
    </w:pPr>
  </w:p>
  <w:p w14:paraId="2F1542CB" w14:textId="77777777" w:rsidR="000E4266" w:rsidRDefault="000E4266" w:rsidP="004532A7">
    <w:pPr>
      <w:pStyle w:val="Header"/>
      <w:tabs>
        <w:tab w:val="left" w:pos="4653"/>
      </w:tabs>
      <w:jc w:val="both"/>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3C5FC0"/>
    <w:multiLevelType w:val="hybridMultilevel"/>
    <w:tmpl w:val="0E0AF8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150F0781"/>
    <w:multiLevelType w:val="hybridMultilevel"/>
    <w:tmpl w:val="2FEA8F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936DC2"/>
    <w:multiLevelType w:val="hybridMultilevel"/>
    <w:tmpl w:val="9BA453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256A1198"/>
    <w:multiLevelType w:val="hybridMultilevel"/>
    <w:tmpl w:val="73C602AC"/>
    <w:lvl w:ilvl="0" w:tplc="0AEA1D9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15:restartNumberingAfterBreak="0">
    <w:nsid w:val="3CD74A6A"/>
    <w:multiLevelType w:val="hybridMultilevel"/>
    <w:tmpl w:val="2804A0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89603E"/>
    <w:multiLevelType w:val="multilevel"/>
    <w:tmpl w:val="8876B114"/>
    <w:lvl w:ilvl="0">
      <w:start w:val="1"/>
      <w:numFmt w:val="upperRoman"/>
      <w:pStyle w:val="Heading1"/>
      <w:lvlText w:val="%1."/>
      <w:lvlJc w:val="center"/>
      <w:pPr>
        <w:tabs>
          <w:tab w:val="num" w:pos="576"/>
        </w:tabs>
        <w:ind w:firstLine="216"/>
      </w:pPr>
      <w:rPr>
        <w:rFonts w:ascii="Times New Roman" w:hAnsi="Times New Roman" w:cs="Times New Roman" w:hint="default"/>
        <w:b/>
        <w:caps w:val="0"/>
        <w:strike w:val="0"/>
        <w:dstrike w:val="0"/>
        <w:vanish w:val="0"/>
        <w:color w:val="auto"/>
        <w:sz w:val="22"/>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15:restartNumberingAfterBreak="0">
    <w:nsid w:val="535D4D8B"/>
    <w:multiLevelType w:val="hybridMultilevel"/>
    <w:tmpl w:val="226AA6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F1D18DD"/>
    <w:multiLevelType w:val="hybridMultilevel"/>
    <w:tmpl w:val="7A326B82"/>
    <w:lvl w:ilvl="0" w:tplc="898AFDB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3" w15:restartNumberingAfterBreak="0">
    <w:nsid w:val="6817142E"/>
    <w:multiLevelType w:val="hybridMultilevel"/>
    <w:tmpl w:val="6E3C7D24"/>
    <w:lvl w:ilvl="0" w:tplc="372ACE22">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6" w15:restartNumberingAfterBreak="0">
    <w:nsid w:val="7CAE70AD"/>
    <w:multiLevelType w:val="hybridMultilevel"/>
    <w:tmpl w:val="CBBEE5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16cid:durableId="901406303">
    <w:abstractNumId w:val="6"/>
  </w:num>
  <w:num w:numId="2" w16cid:durableId="1802918167">
    <w:abstractNumId w:val="14"/>
  </w:num>
  <w:num w:numId="3" w16cid:durableId="259148946">
    <w:abstractNumId w:val="5"/>
  </w:num>
  <w:num w:numId="4" w16cid:durableId="261190378">
    <w:abstractNumId w:val="9"/>
  </w:num>
  <w:num w:numId="5" w16cid:durableId="619263043">
    <w:abstractNumId w:val="9"/>
  </w:num>
  <w:num w:numId="6" w16cid:durableId="1935242788">
    <w:abstractNumId w:val="9"/>
  </w:num>
  <w:num w:numId="7" w16cid:durableId="868833154">
    <w:abstractNumId w:val="9"/>
  </w:num>
  <w:num w:numId="8" w16cid:durableId="1218080729">
    <w:abstractNumId w:val="10"/>
  </w:num>
  <w:num w:numId="9" w16cid:durableId="2134327983">
    <w:abstractNumId w:val="15"/>
  </w:num>
  <w:num w:numId="10" w16cid:durableId="1853569984">
    <w:abstractNumId w:val="7"/>
  </w:num>
  <w:num w:numId="11" w16cid:durableId="690104552">
    <w:abstractNumId w:val="3"/>
  </w:num>
  <w:num w:numId="12" w16cid:durableId="43676132">
    <w:abstractNumId w:val="17"/>
  </w:num>
  <w:num w:numId="13" w16cid:durableId="2032535307">
    <w:abstractNumId w:val="13"/>
  </w:num>
  <w:num w:numId="14" w16cid:durableId="1130513286">
    <w:abstractNumId w:val="2"/>
  </w:num>
  <w:num w:numId="15" w16cid:durableId="25105426">
    <w:abstractNumId w:val="8"/>
  </w:num>
  <w:num w:numId="16" w16cid:durableId="299657273">
    <w:abstractNumId w:val="16"/>
  </w:num>
  <w:num w:numId="17" w16cid:durableId="588121853">
    <w:abstractNumId w:val="11"/>
  </w:num>
  <w:num w:numId="18" w16cid:durableId="1931808837">
    <w:abstractNumId w:val="1"/>
  </w:num>
  <w:num w:numId="19" w16cid:durableId="1656838381">
    <w:abstractNumId w:val="9"/>
  </w:num>
  <w:num w:numId="20" w16cid:durableId="1812822126">
    <w:abstractNumId w:val="9"/>
  </w:num>
  <w:num w:numId="21" w16cid:durableId="2018841628">
    <w:abstractNumId w:val="9"/>
  </w:num>
  <w:num w:numId="22" w16cid:durableId="122504001">
    <w:abstractNumId w:val="9"/>
  </w:num>
  <w:num w:numId="23" w16cid:durableId="1608271591">
    <w:abstractNumId w:val="9"/>
  </w:num>
  <w:num w:numId="24" w16cid:durableId="1957642080">
    <w:abstractNumId w:val="9"/>
  </w:num>
  <w:num w:numId="25" w16cid:durableId="1267345148">
    <w:abstractNumId w:val="9"/>
  </w:num>
  <w:num w:numId="26" w16cid:durableId="253831310">
    <w:abstractNumId w:val="9"/>
  </w:num>
  <w:num w:numId="27" w16cid:durableId="769162347">
    <w:abstractNumId w:val="9"/>
  </w:num>
  <w:num w:numId="28" w16cid:durableId="1451515432">
    <w:abstractNumId w:val="9"/>
  </w:num>
  <w:num w:numId="29" w16cid:durableId="1010259363">
    <w:abstractNumId w:val="9"/>
  </w:num>
  <w:num w:numId="30" w16cid:durableId="1039668000">
    <w:abstractNumId w:val="9"/>
  </w:num>
  <w:num w:numId="31" w16cid:durableId="923296970">
    <w:abstractNumId w:val="9"/>
  </w:num>
  <w:num w:numId="32" w16cid:durableId="1718433834">
    <w:abstractNumId w:val="9"/>
  </w:num>
  <w:num w:numId="33" w16cid:durableId="1457335593">
    <w:abstractNumId w:val="9"/>
  </w:num>
  <w:num w:numId="34" w16cid:durableId="1894152573">
    <w:abstractNumId w:val="9"/>
  </w:num>
  <w:num w:numId="35" w16cid:durableId="285241802">
    <w:abstractNumId w:val="9"/>
  </w:num>
  <w:num w:numId="36" w16cid:durableId="1159737781">
    <w:abstractNumId w:val="9"/>
  </w:num>
  <w:num w:numId="37" w16cid:durableId="1789658706">
    <w:abstractNumId w:val="0"/>
  </w:num>
  <w:num w:numId="38" w16cid:durableId="2058622909">
    <w:abstractNumId w:val="12"/>
  </w:num>
  <w:num w:numId="39" w16cid:durableId="6282487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59A6"/>
    <w:rsid w:val="0000606D"/>
    <w:rsid w:val="00040519"/>
    <w:rsid w:val="0004318A"/>
    <w:rsid w:val="0004390D"/>
    <w:rsid w:val="000456C7"/>
    <w:rsid w:val="00053A42"/>
    <w:rsid w:val="00077830"/>
    <w:rsid w:val="00080777"/>
    <w:rsid w:val="00081E7B"/>
    <w:rsid w:val="00094B95"/>
    <w:rsid w:val="000A3128"/>
    <w:rsid w:val="000A6B7D"/>
    <w:rsid w:val="000B4641"/>
    <w:rsid w:val="000C06EA"/>
    <w:rsid w:val="000C5DA7"/>
    <w:rsid w:val="000D40A9"/>
    <w:rsid w:val="000E4266"/>
    <w:rsid w:val="000E4547"/>
    <w:rsid w:val="000E5517"/>
    <w:rsid w:val="000F0017"/>
    <w:rsid w:val="000F02FD"/>
    <w:rsid w:val="000F258B"/>
    <w:rsid w:val="000F25F6"/>
    <w:rsid w:val="000F3C87"/>
    <w:rsid w:val="00104678"/>
    <w:rsid w:val="00105C82"/>
    <w:rsid w:val="0010711E"/>
    <w:rsid w:val="001272AC"/>
    <w:rsid w:val="00127EDD"/>
    <w:rsid w:val="001439DD"/>
    <w:rsid w:val="00146E3B"/>
    <w:rsid w:val="0015484D"/>
    <w:rsid w:val="00155418"/>
    <w:rsid w:val="0017461E"/>
    <w:rsid w:val="00176442"/>
    <w:rsid w:val="001843EF"/>
    <w:rsid w:val="00191F6B"/>
    <w:rsid w:val="001962F7"/>
    <w:rsid w:val="001A2855"/>
    <w:rsid w:val="001B5556"/>
    <w:rsid w:val="001B7988"/>
    <w:rsid w:val="001C59AB"/>
    <w:rsid w:val="001D6642"/>
    <w:rsid w:val="001E2A36"/>
    <w:rsid w:val="001E5EA0"/>
    <w:rsid w:val="0020595E"/>
    <w:rsid w:val="00211811"/>
    <w:rsid w:val="002259C9"/>
    <w:rsid w:val="0023521E"/>
    <w:rsid w:val="002379C6"/>
    <w:rsid w:val="00242A42"/>
    <w:rsid w:val="002454E0"/>
    <w:rsid w:val="00260D44"/>
    <w:rsid w:val="00276735"/>
    <w:rsid w:val="002864A3"/>
    <w:rsid w:val="002912E3"/>
    <w:rsid w:val="00291B45"/>
    <w:rsid w:val="00291D48"/>
    <w:rsid w:val="002A6811"/>
    <w:rsid w:val="002B3B81"/>
    <w:rsid w:val="002B66F7"/>
    <w:rsid w:val="002C4A83"/>
    <w:rsid w:val="002C65B8"/>
    <w:rsid w:val="002C69DC"/>
    <w:rsid w:val="002D4018"/>
    <w:rsid w:val="002E0A86"/>
    <w:rsid w:val="002E1BB9"/>
    <w:rsid w:val="002E20AC"/>
    <w:rsid w:val="002E361F"/>
    <w:rsid w:val="002F18F9"/>
    <w:rsid w:val="002F6691"/>
    <w:rsid w:val="00316270"/>
    <w:rsid w:val="003173E1"/>
    <w:rsid w:val="00334EE1"/>
    <w:rsid w:val="003409B4"/>
    <w:rsid w:val="00350F6A"/>
    <w:rsid w:val="00353E8D"/>
    <w:rsid w:val="003577A5"/>
    <w:rsid w:val="003608E1"/>
    <w:rsid w:val="0036405C"/>
    <w:rsid w:val="00375235"/>
    <w:rsid w:val="00376350"/>
    <w:rsid w:val="00376487"/>
    <w:rsid w:val="00382D57"/>
    <w:rsid w:val="0039684B"/>
    <w:rsid w:val="003A3956"/>
    <w:rsid w:val="003A47B5"/>
    <w:rsid w:val="003A59A6"/>
    <w:rsid w:val="003B2D0E"/>
    <w:rsid w:val="003B3C7D"/>
    <w:rsid w:val="003B584B"/>
    <w:rsid w:val="003D140B"/>
    <w:rsid w:val="003E4156"/>
    <w:rsid w:val="003E6762"/>
    <w:rsid w:val="003F29C1"/>
    <w:rsid w:val="004059FE"/>
    <w:rsid w:val="00415000"/>
    <w:rsid w:val="00417BB2"/>
    <w:rsid w:val="00434534"/>
    <w:rsid w:val="00436D4E"/>
    <w:rsid w:val="00441B7E"/>
    <w:rsid w:val="004445B3"/>
    <w:rsid w:val="00444DD5"/>
    <w:rsid w:val="00450E3F"/>
    <w:rsid w:val="004532A7"/>
    <w:rsid w:val="00471370"/>
    <w:rsid w:val="00471A3A"/>
    <w:rsid w:val="004754B9"/>
    <w:rsid w:val="00480F1D"/>
    <w:rsid w:val="00492546"/>
    <w:rsid w:val="004B215D"/>
    <w:rsid w:val="004C494D"/>
    <w:rsid w:val="004D191C"/>
    <w:rsid w:val="004E76F7"/>
    <w:rsid w:val="00530295"/>
    <w:rsid w:val="00531840"/>
    <w:rsid w:val="00553254"/>
    <w:rsid w:val="00570F74"/>
    <w:rsid w:val="0057756B"/>
    <w:rsid w:val="0058783C"/>
    <w:rsid w:val="005B520E"/>
    <w:rsid w:val="005B535B"/>
    <w:rsid w:val="005B73BA"/>
    <w:rsid w:val="005B7D7F"/>
    <w:rsid w:val="005C3229"/>
    <w:rsid w:val="005D4DAD"/>
    <w:rsid w:val="005D7791"/>
    <w:rsid w:val="005F54B4"/>
    <w:rsid w:val="005F5E60"/>
    <w:rsid w:val="005F6DF2"/>
    <w:rsid w:val="0060063D"/>
    <w:rsid w:val="006031C1"/>
    <w:rsid w:val="006108A4"/>
    <w:rsid w:val="00611CAD"/>
    <w:rsid w:val="00626213"/>
    <w:rsid w:val="00630E62"/>
    <w:rsid w:val="00631461"/>
    <w:rsid w:val="00635C59"/>
    <w:rsid w:val="00651A04"/>
    <w:rsid w:val="006561D1"/>
    <w:rsid w:val="006572C9"/>
    <w:rsid w:val="00657FE2"/>
    <w:rsid w:val="00671C04"/>
    <w:rsid w:val="00671EEC"/>
    <w:rsid w:val="0068232D"/>
    <w:rsid w:val="00684A1F"/>
    <w:rsid w:val="00684F07"/>
    <w:rsid w:val="006904A1"/>
    <w:rsid w:val="006A0046"/>
    <w:rsid w:val="006B1492"/>
    <w:rsid w:val="006B495D"/>
    <w:rsid w:val="006C4648"/>
    <w:rsid w:val="006E0220"/>
    <w:rsid w:val="006E6AB2"/>
    <w:rsid w:val="006F0CC3"/>
    <w:rsid w:val="006F4A2C"/>
    <w:rsid w:val="00701E23"/>
    <w:rsid w:val="0070406D"/>
    <w:rsid w:val="00706E17"/>
    <w:rsid w:val="0072064C"/>
    <w:rsid w:val="007442B3"/>
    <w:rsid w:val="00745CD7"/>
    <w:rsid w:val="00753F7B"/>
    <w:rsid w:val="00755696"/>
    <w:rsid w:val="0076771A"/>
    <w:rsid w:val="00776BD0"/>
    <w:rsid w:val="00777830"/>
    <w:rsid w:val="00787C5A"/>
    <w:rsid w:val="00790F61"/>
    <w:rsid w:val="007919DE"/>
    <w:rsid w:val="007925AD"/>
    <w:rsid w:val="00794082"/>
    <w:rsid w:val="00794C11"/>
    <w:rsid w:val="007A0878"/>
    <w:rsid w:val="007A6D0A"/>
    <w:rsid w:val="007B59BB"/>
    <w:rsid w:val="007B6948"/>
    <w:rsid w:val="007C0308"/>
    <w:rsid w:val="007C11D1"/>
    <w:rsid w:val="007C1221"/>
    <w:rsid w:val="007D49A1"/>
    <w:rsid w:val="007F25D1"/>
    <w:rsid w:val="007F2D08"/>
    <w:rsid w:val="007F5524"/>
    <w:rsid w:val="008014D2"/>
    <w:rsid w:val="0080295D"/>
    <w:rsid w:val="008035DD"/>
    <w:rsid w:val="008054BC"/>
    <w:rsid w:val="00830909"/>
    <w:rsid w:val="00831050"/>
    <w:rsid w:val="00835BE8"/>
    <w:rsid w:val="0084773C"/>
    <w:rsid w:val="0084774C"/>
    <w:rsid w:val="00857118"/>
    <w:rsid w:val="008609F7"/>
    <w:rsid w:val="00863110"/>
    <w:rsid w:val="00873EBA"/>
    <w:rsid w:val="00875954"/>
    <w:rsid w:val="00893CE7"/>
    <w:rsid w:val="008A165D"/>
    <w:rsid w:val="008A4AA6"/>
    <w:rsid w:val="008A55B5"/>
    <w:rsid w:val="008A73DA"/>
    <w:rsid w:val="008A75C8"/>
    <w:rsid w:val="008B3355"/>
    <w:rsid w:val="008C485C"/>
    <w:rsid w:val="008C4E59"/>
    <w:rsid w:val="008D0622"/>
    <w:rsid w:val="008D1E54"/>
    <w:rsid w:val="008D275B"/>
    <w:rsid w:val="008D40B9"/>
    <w:rsid w:val="008F2AC4"/>
    <w:rsid w:val="008F3489"/>
    <w:rsid w:val="0090281A"/>
    <w:rsid w:val="00914738"/>
    <w:rsid w:val="009170A6"/>
    <w:rsid w:val="00924BD0"/>
    <w:rsid w:val="00952D8F"/>
    <w:rsid w:val="00957382"/>
    <w:rsid w:val="009573CB"/>
    <w:rsid w:val="00957A87"/>
    <w:rsid w:val="00961CC2"/>
    <w:rsid w:val="0097508D"/>
    <w:rsid w:val="0099196D"/>
    <w:rsid w:val="0099599C"/>
    <w:rsid w:val="009A538A"/>
    <w:rsid w:val="009B14FC"/>
    <w:rsid w:val="009B5D6E"/>
    <w:rsid w:val="009C003D"/>
    <w:rsid w:val="009D1AFB"/>
    <w:rsid w:val="009E3115"/>
    <w:rsid w:val="009F6BA4"/>
    <w:rsid w:val="00A061B6"/>
    <w:rsid w:val="00A13D47"/>
    <w:rsid w:val="00A249F3"/>
    <w:rsid w:val="00A27680"/>
    <w:rsid w:val="00A366E4"/>
    <w:rsid w:val="00A3701B"/>
    <w:rsid w:val="00A47D64"/>
    <w:rsid w:val="00A510F7"/>
    <w:rsid w:val="00A53A9F"/>
    <w:rsid w:val="00A57308"/>
    <w:rsid w:val="00A64484"/>
    <w:rsid w:val="00A7086F"/>
    <w:rsid w:val="00A751AD"/>
    <w:rsid w:val="00A759DC"/>
    <w:rsid w:val="00A8377C"/>
    <w:rsid w:val="00A8405D"/>
    <w:rsid w:val="00A90D7F"/>
    <w:rsid w:val="00A96731"/>
    <w:rsid w:val="00AA0443"/>
    <w:rsid w:val="00AB30A9"/>
    <w:rsid w:val="00AB35AD"/>
    <w:rsid w:val="00AB519C"/>
    <w:rsid w:val="00AC6519"/>
    <w:rsid w:val="00AD0719"/>
    <w:rsid w:val="00AE1367"/>
    <w:rsid w:val="00B0253F"/>
    <w:rsid w:val="00B06606"/>
    <w:rsid w:val="00B14D1F"/>
    <w:rsid w:val="00B16F50"/>
    <w:rsid w:val="00B32A77"/>
    <w:rsid w:val="00B32EF6"/>
    <w:rsid w:val="00B4106A"/>
    <w:rsid w:val="00B503A3"/>
    <w:rsid w:val="00B50DA8"/>
    <w:rsid w:val="00B611FD"/>
    <w:rsid w:val="00B91EE7"/>
    <w:rsid w:val="00B97077"/>
    <w:rsid w:val="00BA14F9"/>
    <w:rsid w:val="00BB1E30"/>
    <w:rsid w:val="00BB6281"/>
    <w:rsid w:val="00BC2500"/>
    <w:rsid w:val="00BC284C"/>
    <w:rsid w:val="00BC2AF0"/>
    <w:rsid w:val="00BE24AA"/>
    <w:rsid w:val="00BF296D"/>
    <w:rsid w:val="00BF5A9E"/>
    <w:rsid w:val="00C02204"/>
    <w:rsid w:val="00C04A44"/>
    <w:rsid w:val="00C07753"/>
    <w:rsid w:val="00C122FD"/>
    <w:rsid w:val="00C2179D"/>
    <w:rsid w:val="00C541B6"/>
    <w:rsid w:val="00C61680"/>
    <w:rsid w:val="00C61D59"/>
    <w:rsid w:val="00C66345"/>
    <w:rsid w:val="00C8358D"/>
    <w:rsid w:val="00C90C5F"/>
    <w:rsid w:val="00CB3313"/>
    <w:rsid w:val="00CB66E6"/>
    <w:rsid w:val="00CC360E"/>
    <w:rsid w:val="00CC39A6"/>
    <w:rsid w:val="00CC5457"/>
    <w:rsid w:val="00CD1E2A"/>
    <w:rsid w:val="00CE6795"/>
    <w:rsid w:val="00CF00D5"/>
    <w:rsid w:val="00D0010E"/>
    <w:rsid w:val="00D225B8"/>
    <w:rsid w:val="00D24D17"/>
    <w:rsid w:val="00D30FE0"/>
    <w:rsid w:val="00D32115"/>
    <w:rsid w:val="00D3229A"/>
    <w:rsid w:val="00D401BB"/>
    <w:rsid w:val="00D65243"/>
    <w:rsid w:val="00D65DF8"/>
    <w:rsid w:val="00D74381"/>
    <w:rsid w:val="00D7726B"/>
    <w:rsid w:val="00D83CA0"/>
    <w:rsid w:val="00D85124"/>
    <w:rsid w:val="00D9156D"/>
    <w:rsid w:val="00D93D3B"/>
    <w:rsid w:val="00DA13EB"/>
    <w:rsid w:val="00DA25A6"/>
    <w:rsid w:val="00DA619B"/>
    <w:rsid w:val="00DB3BF1"/>
    <w:rsid w:val="00DC7A7E"/>
    <w:rsid w:val="00DE69B0"/>
    <w:rsid w:val="00DF7717"/>
    <w:rsid w:val="00E051CF"/>
    <w:rsid w:val="00E068EC"/>
    <w:rsid w:val="00E25687"/>
    <w:rsid w:val="00E31684"/>
    <w:rsid w:val="00E326C2"/>
    <w:rsid w:val="00E34475"/>
    <w:rsid w:val="00E4026C"/>
    <w:rsid w:val="00E402C5"/>
    <w:rsid w:val="00E63AD9"/>
    <w:rsid w:val="00E91219"/>
    <w:rsid w:val="00E9156B"/>
    <w:rsid w:val="00E962F5"/>
    <w:rsid w:val="00EA506F"/>
    <w:rsid w:val="00EB5220"/>
    <w:rsid w:val="00EB5BC2"/>
    <w:rsid w:val="00EE4362"/>
    <w:rsid w:val="00EE7B5D"/>
    <w:rsid w:val="00EF0110"/>
    <w:rsid w:val="00EF18D7"/>
    <w:rsid w:val="00EF1E8A"/>
    <w:rsid w:val="00EF3A1A"/>
    <w:rsid w:val="00F012B2"/>
    <w:rsid w:val="00F02AE5"/>
    <w:rsid w:val="00F113B8"/>
    <w:rsid w:val="00F21CEF"/>
    <w:rsid w:val="00F234F1"/>
    <w:rsid w:val="00F31D4F"/>
    <w:rsid w:val="00F3235B"/>
    <w:rsid w:val="00F32FB8"/>
    <w:rsid w:val="00F55D1D"/>
    <w:rsid w:val="00F80F8B"/>
    <w:rsid w:val="00F81046"/>
    <w:rsid w:val="00F81A2D"/>
    <w:rsid w:val="00F9026D"/>
    <w:rsid w:val="00F902CF"/>
    <w:rsid w:val="00F9407B"/>
    <w:rsid w:val="00F97E5B"/>
    <w:rsid w:val="00FA4896"/>
    <w:rsid w:val="00FA49DA"/>
    <w:rsid w:val="00FB4BD9"/>
    <w:rsid w:val="00FE70E1"/>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BA12156"/>
  <w15:chartTrackingRefBased/>
  <w15:docId w15:val="{B53FC1BB-59B3-461E-9EC8-95A46F98E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ID"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
    <w:qFormat/>
    <w:pPr>
      <w:keepNext/>
      <w:keepLines/>
      <w:numPr>
        <w:numId w:val="4"/>
      </w:numPr>
      <w:tabs>
        <w:tab w:val="left" w:pos="216"/>
      </w:tabs>
      <w:spacing w:before="160" w:after="80"/>
      <w:outlineLvl w:val="0"/>
    </w:pPr>
    <w:rPr>
      <w:rFonts w:ascii="Cambria" w:hAnsi="Cambria"/>
      <w:b/>
      <w:bCs/>
      <w:kern w:val="32"/>
      <w:sz w:val="32"/>
      <w:szCs w:val="32"/>
      <w:lang w:val="x-none" w:eastAsia="x-none"/>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lang w:val="x-none" w:eastAsia="x-none"/>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lang w:val="x-none" w:eastAsia="x-none"/>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lang w:val="x-none" w:eastAsia="x-none"/>
    </w:rPr>
  </w:style>
  <w:style w:type="paragraph" w:styleId="Heading5">
    <w:name w:val="heading 5"/>
    <w:basedOn w:val="Normal"/>
    <w:next w:val="Normal"/>
    <w:link w:val="Heading5Char"/>
    <w:uiPriority w:val="9"/>
    <w:qFormat/>
    <w:pPr>
      <w:tabs>
        <w:tab w:val="left" w:pos="360"/>
      </w:tabs>
      <w:spacing w:before="160" w:after="80"/>
      <w:outlineLvl w:val="4"/>
    </w:pPr>
    <w:rPr>
      <w:rFonts w:ascii="Calibri" w:hAnsi="Calibri"/>
      <w:b/>
      <w:bCs/>
      <w:i/>
      <w:iCs/>
      <w:sz w:val="26"/>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Pr>
      <w:rFonts w:ascii="Cambria" w:hAnsi="Cambria"/>
      <w:b/>
      <w:bCs/>
      <w:kern w:val="32"/>
      <w:sz w:val="32"/>
      <w:szCs w:val="32"/>
      <w:lang w:val="x-none" w:eastAsia="x-none"/>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lang w:val="x-none" w:eastAsia="x-none"/>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paragraph" w:styleId="Header">
    <w:name w:val="header"/>
    <w:basedOn w:val="Normal"/>
    <w:link w:val="HeaderChar"/>
    <w:unhideWhenUsed/>
    <w:rsid w:val="0080295D"/>
    <w:pPr>
      <w:tabs>
        <w:tab w:val="center" w:pos="4513"/>
        <w:tab w:val="right" w:pos="9026"/>
      </w:tabs>
    </w:pPr>
  </w:style>
  <w:style w:type="character" w:customStyle="1" w:styleId="HeaderChar">
    <w:name w:val="Header Char"/>
    <w:link w:val="Header"/>
    <w:rsid w:val="0080295D"/>
    <w:rPr>
      <w:rFonts w:ascii="Times New Roman" w:hAnsi="Times New Roman"/>
      <w:lang w:val="en-US" w:eastAsia="en-US"/>
    </w:rPr>
  </w:style>
  <w:style w:type="paragraph" w:styleId="Footer">
    <w:name w:val="footer"/>
    <w:basedOn w:val="Normal"/>
    <w:link w:val="FooterChar"/>
    <w:uiPriority w:val="99"/>
    <w:unhideWhenUsed/>
    <w:rsid w:val="0080295D"/>
    <w:pPr>
      <w:tabs>
        <w:tab w:val="center" w:pos="4513"/>
        <w:tab w:val="right" w:pos="9026"/>
      </w:tabs>
    </w:pPr>
  </w:style>
  <w:style w:type="character" w:customStyle="1" w:styleId="FooterChar">
    <w:name w:val="Footer Char"/>
    <w:link w:val="Footer"/>
    <w:uiPriority w:val="99"/>
    <w:rsid w:val="0080295D"/>
    <w:rPr>
      <w:rFonts w:ascii="Times New Roman" w:hAnsi="Times New Roman"/>
      <w:lang w:val="en-US" w:eastAsia="en-US"/>
    </w:rPr>
  </w:style>
  <w:style w:type="paragraph" w:styleId="BalloonText">
    <w:name w:val="Balloon Text"/>
    <w:basedOn w:val="Normal"/>
    <w:link w:val="BalloonTextChar"/>
    <w:uiPriority w:val="99"/>
    <w:semiHidden/>
    <w:unhideWhenUsed/>
    <w:rsid w:val="0080295D"/>
    <w:rPr>
      <w:rFonts w:ascii="Tahoma" w:hAnsi="Tahoma"/>
      <w:sz w:val="16"/>
      <w:szCs w:val="16"/>
    </w:rPr>
  </w:style>
  <w:style w:type="character" w:customStyle="1" w:styleId="BalloonTextChar">
    <w:name w:val="Balloon Text Char"/>
    <w:link w:val="BalloonText"/>
    <w:uiPriority w:val="99"/>
    <w:semiHidden/>
    <w:rsid w:val="0080295D"/>
    <w:rPr>
      <w:rFonts w:ascii="Tahoma" w:hAnsi="Tahoma" w:cs="Tahoma"/>
      <w:sz w:val="16"/>
      <w:szCs w:val="16"/>
      <w:lang w:val="en-US" w:eastAsia="en-US"/>
    </w:rPr>
  </w:style>
  <w:style w:type="paragraph" w:customStyle="1" w:styleId="Default">
    <w:name w:val="Default"/>
    <w:rsid w:val="00914738"/>
    <w:pPr>
      <w:autoSpaceDE w:val="0"/>
      <w:autoSpaceDN w:val="0"/>
      <w:adjustRightInd w:val="0"/>
    </w:pPr>
    <w:rPr>
      <w:rFonts w:ascii="Times New Roman" w:eastAsia="Calibri" w:hAnsi="Times New Roman"/>
      <w:color w:val="000000"/>
      <w:sz w:val="24"/>
      <w:szCs w:val="24"/>
      <w:lang w:val="id-ID" w:eastAsia="en-US"/>
    </w:rPr>
  </w:style>
  <w:style w:type="character" w:styleId="Hyperlink">
    <w:name w:val="Hyperlink"/>
    <w:uiPriority w:val="99"/>
    <w:unhideWhenUsed/>
    <w:rsid w:val="0090281A"/>
    <w:rPr>
      <w:color w:val="0000FF"/>
      <w:u w:val="single"/>
    </w:rPr>
  </w:style>
  <w:style w:type="paragraph" w:styleId="ListParagraph">
    <w:name w:val="List Paragraph"/>
    <w:basedOn w:val="Normal"/>
    <w:uiPriority w:val="34"/>
    <w:qFormat/>
    <w:rsid w:val="002E361F"/>
    <w:pPr>
      <w:ind w:left="720"/>
      <w:contextualSpacing/>
    </w:pPr>
  </w:style>
  <w:style w:type="character" w:styleId="BookTitle">
    <w:name w:val="Book Title"/>
    <w:uiPriority w:val="33"/>
    <w:qFormat/>
    <w:rsid w:val="007C1221"/>
    <w:rPr>
      <w:b/>
      <w:bCs/>
      <w:smallCaps/>
      <w:spacing w:val="5"/>
    </w:rPr>
  </w:style>
  <w:style w:type="table" w:styleId="TableGrid">
    <w:name w:val="Table Grid"/>
    <w:basedOn w:val="TableNormal"/>
    <w:uiPriority w:val="59"/>
    <w:rsid w:val="007677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B14FC"/>
    <w:pPr>
      <w:spacing w:before="100" w:beforeAutospacing="1" w:after="100" w:afterAutospacing="1"/>
      <w:jc w:val="left"/>
    </w:pPr>
    <w:rPr>
      <w:sz w:val="24"/>
      <w:szCs w:val="24"/>
    </w:rPr>
  </w:style>
  <w:style w:type="character" w:customStyle="1" w:styleId="hwtze">
    <w:name w:val="hwtze"/>
    <w:basedOn w:val="DefaultParagraphFont"/>
    <w:rsid w:val="00D93D3B"/>
  </w:style>
  <w:style w:type="character" w:customStyle="1" w:styleId="rynqvb">
    <w:name w:val="rynqvb"/>
    <w:basedOn w:val="DefaultParagraphFont"/>
    <w:rsid w:val="00D93D3B"/>
  </w:style>
  <w:style w:type="paragraph" w:styleId="Bibliography">
    <w:name w:val="Bibliography"/>
    <w:basedOn w:val="Normal"/>
    <w:next w:val="Normal"/>
    <w:uiPriority w:val="37"/>
    <w:unhideWhenUsed/>
    <w:rsid w:val="002C69DC"/>
  </w:style>
  <w:style w:type="character" w:styleId="UnresolvedMention">
    <w:name w:val="Unresolved Mention"/>
    <w:basedOn w:val="DefaultParagraphFont"/>
    <w:uiPriority w:val="99"/>
    <w:semiHidden/>
    <w:unhideWhenUsed/>
    <w:rsid w:val="00375235"/>
    <w:rPr>
      <w:color w:val="605E5C"/>
      <w:shd w:val="clear" w:color="auto" w:fill="E1DFDD"/>
    </w:rPr>
  </w:style>
  <w:style w:type="character" w:styleId="PlaceholderText">
    <w:name w:val="Placeholder Text"/>
    <w:basedOn w:val="DefaultParagraphFont"/>
    <w:uiPriority w:val="99"/>
    <w:semiHidden/>
    <w:rsid w:val="0075569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669457">
      <w:bodyDiv w:val="1"/>
      <w:marLeft w:val="0"/>
      <w:marRight w:val="0"/>
      <w:marTop w:val="0"/>
      <w:marBottom w:val="0"/>
      <w:divBdr>
        <w:top w:val="none" w:sz="0" w:space="0" w:color="auto"/>
        <w:left w:val="none" w:sz="0" w:space="0" w:color="auto"/>
        <w:bottom w:val="none" w:sz="0" w:space="0" w:color="auto"/>
        <w:right w:val="none" w:sz="0" w:space="0" w:color="auto"/>
      </w:divBdr>
    </w:div>
    <w:div w:id="459423230">
      <w:bodyDiv w:val="1"/>
      <w:marLeft w:val="0"/>
      <w:marRight w:val="0"/>
      <w:marTop w:val="0"/>
      <w:marBottom w:val="0"/>
      <w:divBdr>
        <w:top w:val="none" w:sz="0" w:space="0" w:color="auto"/>
        <w:left w:val="none" w:sz="0" w:space="0" w:color="auto"/>
        <w:bottom w:val="none" w:sz="0" w:space="0" w:color="auto"/>
        <w:right w:val="none" w:sz="0" w:space="0" w:color="auto"/>
      </w:divBdr>
    </w:div>
    <w:div w:id="852182607">
      <w:bodyDiv w:val="1"/>
      <w:marLeft w:val="0"/>
      <w:marRight w:val="0"/>
      <w:marTop w:val="0"/>
      <w:marBottom w:val="0"/>
      <w:divBdr>
        <w:top w:val="none" w:sz="0" w:space="0" w:color="auto"/>
        <w:left w:val="none" w:sz="0" w:space="0" w:color="auto"/>
        <w:bottom w:val="none" w:sz="0" w:space="0" w:color="auto"/>
        <w:right w:val="none" w:sz="0" w:space="0" w:color="auto"/>
      </w:divBdr>
    </w:div>
    <w:div w:id="992952327">
      <w:bodyDiv w:val="1"/>
      <w:marLeft w:val="0"/>
      <w:marRight w:val="0"/>
      <w:marTop w:val="0"/>
      <w:marBottom w:val="0"/>
      <w:divBdr>
        <w:top w:val="none" w:sz="0" w:space="0" w:color="auto"/>
        <w:left w:val="none" w:sz="0" w:space="0" w:color="auto"/>
        <w:bottom w:val="none" w:sz="0" w:space="0" w:color="auto"/>
        <w:right w:val="none" w:sz="0" w:space="0" w:color="auto"/>
      </w:divBdr>
    </w:div>
    <w:div w:id="1850826250">
      <w:bodyDiv w:val="1"/>
      <w:marLeft w:val="0"/>
      <w:marRight w:val="0"/>
      <w:marTop w:val="0"/>
      <w:marBottom w:val="0"/>
      <w:divBdr>
        <w:top w:val="none" w:sz="0" w:space="0" w:color="auto"/>
        <w:left w:val="none" w:sz="0" w:space="0" w:color="auto"/>
        <w:bottom w:val="none" w:sz="0" w:space="0" w:color="auto"/>
        <w:right w:val="none" w:sz="0" w:space="0" w:color="auto"/>
      </w:divBdr>
    </w:div>
    <w:div w:id="2129664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9.jpe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1.png"/><Relationship Id="rId33" Type="http://schemas.openxmlformats.org/officeDocument/2006/relationships/image" Target="media/image18.jpe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0.emf"/><Relationship Id="rId32" Type="http://schemas.openxmlformats.org/officeDocument/2006/relationships/image" Target="media/image17.jpe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3.jpeg"/><Relationship Id="rId36" Type="http://schemas.openxmlformats.org/officeDocument/2006/relationships/theme" Target="theme/theme1.xml"/><Relationship Id="rId10" Type="http://schemas.openxmlformats.org/officeDocument/2006/relationships/hyperlink" Target="mailto:juanedomikrado@gmail.com" TargetMode="External"/><Relationship Id="rId19" Type="http://schemas.openxmlformats.org/officeDocument/2006/relationships/image" Target="media/image5.emf"/><Relationship Id="rId31" Type="http://schemas.openxmlformats.org/officeDocument/2006/relationships/image" Target="media/image16.jpeg"/><Relationship Id="rId4" Type="http://schemas.openxmlformats.org/officeDocument/2006/relationships/settings" Target="settings.xml"/><Relationship Id="rId9" Type="http://schemas.openxmlformats.org/officeDocument/2006/relationships/hyperlink" Target="mailto:alfaza647@gmail.com" TargetMode="External"/><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package" Target="embeddings/Microsoft_Visio_Drawing.vsdx"/><Relationship Id="rId30" Type="http://schemas.openxmlformats.org/officeDocument/2006/relationships/image" Target="media/image15.jpeg"/><Relationship Id="rId35" Type="http://schemas.openxmlformats.org/officeDocument/2006/relationships/fontTable" Target="fontTable.xml"/><Relationship Id="rId8" Type="http://schemas.openxmlformats.org/officeDocument/2006/relationships/hyperlink" Target="mailto:sakhablit26@gmail.com"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EF95F2-4D6A-4EF2-9836-62CF1BD04F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6</Pages>
  <Words>4107</Words>
  <Characters>23411</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7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sakha zayyan</cp:lastModifiedBy>
  <cp:revision>17</cp:revision>
  <cp:lastPrinted>2018-01-20T14:51:00Z</cp:lastPrinted>
  <dcterms:created xsi:type="dcterms:W3CDTF">2022-12-15T16:16:00Z</dcterms:created>
  <dcterms:modified xsi:type="dcterms:W3CDTF">2022-12-15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690e753-fb0e-31cf-8f29-0282b8abf531</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6.0.16"&gt;&lt;session id="rVDf91GV"/&gt;&lt;style id="http://www.zotero.org/styles/ieee" locale="en-US" hasBibliography="1" bibliographyStyleHasBeenSet="1"/&gt;&lt;prefs&gt;&lt;pref name="fieldType" value="Field"/&gt;&lt;/prefs&gt;&lt;/data&gt;</vt:lpwstr>
  </property>
</Properties>
</file>